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C1492B" w14:textId="352A7565" w:rsidR="008B34EB" w:rsidRPr="0000136B" w:rsidRDefault="008B34EB" w:rsidP="008B34EB">
      <w:pPr>
        <w:pStyle w:val="xmsonormal"/>
        <w:shd w:val="clear" w:color="auto" w:fill="FFFFFF"/>
        <w:spacing w:before="0" w:beforeAutospacing="0" w:after="0" w:afterAutospacing="0"/>
        <w:rPr>
          <w:rFonts w:ascii="Arial" w:hAnsi="Arial" w:cs="Arial"/>
          <w:b/>
          <w:bCs/>
          <w:color w:val="201F1E"/>
          <w:sz w:val="22"/>
          <w:szCs w:val="22"/>
        </w:rPr>
      </w:pPr>
      <w:r w:rsidRPr="0000136B">
        <w:rPr>
          <w:rFonts w:ascii="Arial" w:hAnsi="Arial" w:cs="Arial"/>
          <w:noProof/>
        </w:rPr>
        <w:drawing>
          <wp:anchor distT="0" distB="0" distL="114300" distR="114300" simplePos="0" relativeHeight="251657216" behindDoc="0" locked="0" layoutInCell="1" allowOverlap="1" wp14:anchorId="47B46CED" wp14:editId="7B34558D">
            <wp:simplePos x="0" y="0"/>
            <wp:positionH relativeFrom="column">
              <wp:posOffset>4996815</wp:posOffset>
            </wp:positionH>
            <wp:positionV relativeFrom="paragraph">
              <wp:posOffset>-233680</wp:posOffset>
            </wp:positionV>
            <wp:extent cx="1301750" cy="698500"/>
            <wp:effectExtent l="0" t="0" r="0" b="6350"/>
            <wp:wrapThrough wrapText="bothSides">
              <wp:wrapPolygon edited="0">
                <wp:start x="316" y="0"/>
                <wp:lineTo x="0" y="589"/>
                <wp:lineTo x="0" y="19440"/>
                <wp:lineTo x="18334" y="21207"/>
                <wp:lineTo x="21179" y="21207"/>
                <wp:lineTo x="21179" y="14727"/>
                <wp:lineTo x="20230" y="13549"/>
                <wp:lineTo x="14857" y="9425"/>
                <wp:lineTo x="17069" y="9425"/>
                <wp:lineTo x="18966" y="4713"/>
                <wp:lineTo x="18334" y="0"/>
                <wp:lineTo x="316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698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136B">
        <w:rPr>
          <w:rFonts w:ascii="Arial" w:hAnsi="Arial" w:cs="Arial"/>
          <w:noProof/>
        </w:rPr>
        <w:drawing>
          <wp:anchor distT="0" distB="0" distL="114300" distR="114300" simplePos="0" relativeHeight="251658240" behindDoc="0" locked="0" layoutInCell="1" allowOverlap="1" wp14:anchorId="6FC3A5EC" wp14:editId="4AAE1802">
            <wp:simplePos x="0" y="0"/>
            <wp:positionH relativeFrom="column">
              <wp:posOffset>4996815</wp:posOffset>
            </wp:positionH>
            <wp:positionV relativeFrom="paragraph">
              <wp:posOffset>-233680</wp:posOffset>
            </wp:positionV>
            <wp:extent cx="1301750" cy="698500"/>
            <wp:effectExtent l="0" t="0" r="0" b="6350"/>
            <wp:wrapThrough wrapText="bothSides">
              <wp:wrapPolygon edited="0">
                <wp:start x="316" y="0"/>
                <wp:lineTo x="0" y="589"/>
                <wp:lineTo x="0" y="19440"/>
                <wp:lineTo x="18334" y="21207"/>
                <wp:lineTo x="21179" y="21207"/>
                <wp:lineTo x="21179" y="14727"/>
                <wp:lineTo x="20230" y="13549"/>
                <wp:lineTo x="14857" y="9425"/>
                <wp:lineTo x="17069" y="9425"/>
                <wp:lineTo x="18966" y="4713"/>
                <wp:lineTo x="18334" y="0"/>
                <wp:lineTo x="316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698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136B">
        <w:rPr>
          <w:rFonts w:ascii="Arial" w:hAnsi="Arial" w:cs="Arial"/>
          <w:b/>
          <w:bCs/>
          <w:color w:val="201F1E"/>
          <w:sz w:val="28"/>
          <w:szCs w:val="28"/>
          <w:bdr w:val="none" w:sz="0" w:space="0" w:color="auto" w:frame="1"/>
        </w:rPr>
        <w:t>Technical Operations Resources and Services</w:t>
      </w:r>
    </w:p>
    <w:p w14:paraId="7520C8F7" w14:textId="77777777" w:rsidR="008B34EB" w:rsidRPr="0000136B" w:rsidRDefault="008B34EB" w:rsidP="008B34EB">
      <w:pPr>
        <w:pStyle w:val="xmsonormal"/>
        <w:shd w:val="clear" w:color="auto" w:fill="FFFFFF"/>
        <w:spacing w:before="0" w:beforeAutospacing="0" w:after="0" w:afterAutospacing="0"/>
        <w:rPr>
          <w:rFonts w:ascii="Arial" w:hAnsi="Arial" w:cs="Arial"/>
          <w:b/>
          <w:bCs/>
          <w:color w:val="201F1E"/>
          <w:sz w:val="22"/>
          <w:szCs w:val="22"/>
        </w:rPr>
      </w:pPr>
      <w:r w:rsidRPr="0000136B">
        <w:rPr>
          <w:rFonts w:ascii="Arial" w:hAnsi="Arial" w:cs="Arial"/>
          <w:b/>
          <w:bCs/>
          <w:color w:val="201F1E"/>
          <w:sz w:val="28"/>
          <w:szCs w:val="28"/>
          <w:bdr w:val="none" w:sz="0" w:space="0" w:color="auto" w:frame="1"/>
        </w:rPr>
        <w:t>Laboratory and Analytical Operations</w:t>
      </w:r>
    </w:p>
    <w:p w14:paraId="05CA9D7A" w14:textId="77777777" w:rsidR="008B34EB" w:rsidRPr="0000136B" w:rsidRDefault="008B34EB" w:rsidP="008B34EB">
      <w:pPr>
        <w:pStyle w:val="xmsonormal"/>
        <w:shd w:val="clear" w:color="auto" w:fill="FFFFFF"/>
        <w:spacing w:before="0" w:beforeAutospacing="0" w:after="0" w:afterAutospacing="0"/>
        <w:rPr>
          <w:rFonts w:ascii="Arial" w:hAnsi="Arial" w:cs="Arial"/>
          <w:b/>
          <w:bCs/>
          <w:color w:val="201F1E"/>
          <w:sz w:val="22"/>
          <w:szCs w:val="22"/>
        </w:rPr>
      </w:pPr>
      <w:r w:rsidRPr="0000136B">
        <w:rPr>
          <w:rFonts w:ascii="Arial" w:hAnsi="Arial" w:cs="Arial"/>
          <w:b/>
          <w:bCs/>
          <w:color w:val="201F1E"/>
          <w:sz w:val="28"/>
          <w:szCs w:val="28"/>
          <w:bdr w:val="none" w:sz="0" w:space="0" w:color="auto" w:frame="1"/>
        </w:rPr>
        <w:t>STANDARD OPERATING PROCEDURE</w:t>
      </w:r>
    </w:p>
    <w:p w14:paraId="6AC31A70" w14:textId="77777777" w:rsidR="00902312" w:rsidRPr="009368BC" w:rsidRDefault="00902312" w:rsidP="00565B0B">
      <w:pPr>
        <w:jc w:val="both"/>
        <w:rPr>
          <w:b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35"/>
        <w:gridCol w:w="3537"/>
        <w:gridCol w:w="1275"/>
        <w:gridCol w:w="3515"/>
      </w:tblGrid>
      <w:tr w:rsidR="00902312" w:rsidRPr="00902312" w14:paraId="196C54A6" w14:textId="77777777" w:rsidTr="00854EB4">
        <w:trPr>
          <w:trHeight w:val="489"/>
        </w:trPr>
        <w:tc>
          <w:tcPr>
            <w:tcW w:w="1653" w:type="dxa"/>
            <w:vAlign w:val="center"/>
          </w:tcPr>
          <w:p w14:paraId="59DA272F" w14:textId="77777777" w:rsidR="00902312" w:rsidRPr="00902312" w:rsidRDefault="00902312" w:rsidP="00F44999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35" w:type="dxa"/>
            <w:gridSpan w:val="3"/>
            <w:vAlign w:val="center"/>
          </w:tcPr>
          <w:p w14:paraId="211E1084" w14:textId="77777777" w:rsidR="00F44999" w:rsidRPr="00F35441" w:rsidRDefault="00AD554A" w:rsidP="00DB501D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Lab process - Disposal of C</w:t>
            </w:r>
            <w:r w:rsidR="00313D00">
              <w:rPr>
                <w:bCs/>
                <w:szCs w:val="24"/>
              </w:rPr>
              <w:t>linical waste bins</w:t>
            </w:r>
          </w:p>
        </w:tc>
      </w:tr>
      <w:tr w:rsidR="00854EB4" w:rsidRPr="00902312" w14:paraId="69E8B755" w14:textId="77777777" w:rsidTr="00854EB4">
        <w:trPr>
          <w:trHeight w:val="489"/>
        </w:trPr>
        <w:tc>
          <w:tcPr>
            <w:tcW w:w="1653" w:type="dxa"/>
            <w:vAlign w:val="center"/>
          </w:tcPr>
          <w:p w14:paraId="6BF81CB9" w14:textId="77777777" w:rsidR="00854EB4" w:rsidRPr="00902312" w:rsidRDefault="00854EB4" w:rsidP="00F44999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3632" w:type="dxa"/>
            <w:vAlign w:val="center"/>
          </w:tcPr>
          <w:p w14:paraId="2872DCCB" w14:textId="77777777" w:rsidR="00854EB4" w:rsidRPr="00F44999" w:rsidRDefault="00854EB4" w:rsidP="00F44999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SOP</w:t>
            </w:r>
            <w:r w:rsidR="000940BF">
              <w:rPr>
                <w:bCs/>
                <w:szCs w:val="24"/>
              </w:rPr>
              <w:t xml:space="preserve"> 103</w:t>
            </w:r>
          </w:p>
        </w:tc>
        <w:tc>
          <w:tcPr>
            <w:tcW w:w="1275" w:type="dxa"/>
            <w:vAlign w:val="center"/>
          </w:tcPr>
          <w:p w14:paraId="598D2DB0" w14:textId="77777777" w:rsidR="00854EB4" w:rsidRPr="007F0954" w:rsidRDefault="00854EB4" w:rsidP="00F44999">
            <w:pPr>
              <w:rPr>
                <w:b/>
                <w:sz w:val="28"/>
                <w:szCs w:val="28"/>
              </w:rPr>
            </w:pPr>
            <w:r w:rsidRPr="007F0954">
              <w:rPr>
                <w:b/>
                <w:sz w:val="28"/>
                <w:szCs w:val="28"/>
              </w:rPr>
              <w:t>Date:</w:t>
            </w:r>
          </w:p>
        </w:tc>
        <w:tc>
          <w:tcPr>
            <w:tcW w:w="3628" w:type="dxa"/>
            <w:vAlign w:val="center"/>
          </w:tcPr>
          <w:p w14:paraId="181E9FE4" w14:textId="36C6909C" w:rsidR="00854EB4" w:rsidRPr="00F44999" w:rsidRDefault="002E5879" w:rsidP="00C32EBC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May 2020</w:t>
            </w:r>
          </w:p>
        </w:tc>
      </w:tr>
      <w:tr w:rsidR="00911382" w:rsidRPr="00902312" w14:paraId="56A368B5" w14:textId="77777777" w:rsidTr="00854EB4">
        <w:trPr>
          <w:trHeight w:val="489"/>
        </w:trPr>
        <w:tc>
          <w:tcPr>
            <w:tcW w:w="1653" w:type="dxa"/>
            <w:vAlign w:val="center"/>
          </w:tcPr>
          <w:p w14:paraId="1FCE18FD" w14:textId="77777777" w:rsidR="00911382" w:rsidRPr="00902312" w:rsidRDefault="00911382" w:rsidP="00F4499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Author:</w:t>
            </w:r>
          </w:p>
        </w:tc>
        <w:tc>
          <w:tcPr>
            <w:tcW w:w="3632" w:type="dxa"/>
            <w:vAlign w:val="center"/>
          </w:tcPr>
          <w:p w14:paraId="40A164F9" w14:textId="47D71135" w:rsidR="00911382" w:rsidRDefault="00313D00" w:rsidP="007F0954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Karen Bailey-Smith</w:t>
            </w:r>
            <w:r w:rsidR="0092063E">
              <w:rPr>
                <w:bCs/>
                <w:szCs w:val="24"/>
              </w:rPr>
              <w:t>/ Paul Sutton</w:t>
            </w:r>
            <w:r w:rsidR="00C32EBC">
              <w:rPr>
                <w:bCs/>
                <w:szCs w:val="24"/>
              </w:rPr>
              <w:t xml:space="preserve">/ Maria </w:t>
            </w:r>
            <w:r w:rsidR="00C32EBC" w:rsidRPr="00C32EBC">
              <w:rPr>
                <w:bCs/>
                <w:szCs w:val="24"/>
              </w:rPr>
              <w:t>Quiles Romagosa</w:t>
            </w:r>
          </w:p>
        </w:tc>
        <w:tc>
          <w:tcPr>
            <w:tcW w:w="1275" w:type="dxa"/>
            <w:vAlign w:val="center"/>
          </w:tcPr>
          <w:p w14:paraId="0AAB6DBE" w14:textId="77777777" w:rsidR="00911382" w:rsidRPr="00C921C3" w:rsidRDefault="00911382" w:rsidP="00C921C3">
            <w:pPr>
              <w:rPr>
                <w:b/>
                <w:sz w:val="28"/>
                <w:szCs w:val="28"/>
              </w:rPr>
            </w:pPr>
            <w:r w:rsidRPr="00C921C3">
              <w:rPr>
                <w:b/>
                <w:sz w:val="28"/>
                <w:szCs w:val="28"/>
              </w:rPr>
              <w:t>Review</w:t>
            </w:r>
            <w:r w:rsidR="00C921C3" w:rsidRPr="00C921C3">
              <w:rPr>
                <w:b/>
                <w:sz w:val="28"/>
                <w:szCs w:val="28"/>
              </w:rPr>
              <w:t>:</w:t>
            </w:r>
            <w:r w:rsidRPr="00C921C3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3628" w:type="dxa"/>
            <w:vAlign w:val="center"/>
          </w:tcPr>
          <w:p w14:paraId="6D9DB7DC" w14:textId="77777777" w:rsidR="00911382" w:rsidRDefault="00C921C3" w:rsidP="007F0954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Annual</w:t>
            </w:r>
          </w:p>
        </w:tc>
      </w:tr>
    </w:tbl>
    <w:p w14:paraId="55F4D646" w14:textId="77777777" w:rsidR="00902312" w:rsidRDefault="00902312">
      <w:pPr>
        <w:pStyle w:val="Heading3"/>
        <w:rPr>
          <w:rFonts w:ascii="Arial" w:hAnsi="Arial"/>
          <w:sz w:val="32"/>
        </w:rPr>
      </w:pPr>
    </w:p>
    <w:p w14:paraId="2CCD1233" w14:textId="77777777" w:rsidR="00CF7D20" w:rsidRDefault="00CF7D20" w:rsidP="001A5DA7">
      <w:pPr>
        <w:pStyle w:val="Heading3"/>
        <w:spacing w:after="120" w:line="276" w:lineRule="auto"/>
        <w:jc w:val="both"/>
        <w:rPr>
          <w:rFonts w:ascii="Arial" w:hAnsi="Arial"/>
          <w:sz w:val="32"/>
        </w:rPr>
      </w:pPr>
      <w:r>
        <w:rPr>
          <w:rFonts w:ascii="Arial" w:hAnsi="Arial"/>
          <w:sz w:val="32"/>
        </w:rPr>
        <w:t>Purpose</w:t>
      </w:r>
    </w:p>
    <w:p w14:paraId="523FEF0A" w14:textId="2A0FB62C" w:rsidR="00313D00" w:rsidRDefault="00313D00" w:rsidP="00313D00">
      <w:pPr>
        <w:spacing w:line="276" w:lineRule="auto"/>
        <w:jc w:val="both"/>
      </w:pPr>
      <w:r>
        <w:t xml:space="preserve">To describe the procedure for the removal &amp; transport of clinical waste bins </w:t>
      </w:r>
      <w:proofErr w:type="gramStart"/>
      <w:r>
        <w:t>from laboratories</w:t>
      </w:r>
      <w:r w:rsidR="00806768">
        <w:t>,</w:t>
      </w:r>
      <w:proofErr w:type="gramEnd"/>
      <w:r w:rsidR="00806768">
        <w:t xml:space="preserve"> </w:t>
      </w:r>
      <w:r>
        <w:t xml:space="preserve">to the </w:t>
      </w:r>
      <w:r w:rsidR="00067993">
        <w:t xml:space="preserve">appropriate </w:t>
      </w:r>
      <w:r>
        <w:t>outside storage area</w:t>
      </w:r>
      <w:r w:rsidR="008E6145">
        <w:t>s</w:t>
      </w:r>
      <w:r>
        <w:t>.</w:t>
      </w:r>
    </w:p>
    <w:p w14:paraId="79C23B87" w14:textId="77777777" w:rsidR="00C921C3" w:rsidRDefault="00C921C3" w:rsidP="001A5DA7">
      <w:pPr>
        <w:spacing w:line="276" w:lineRule="auto"/>
        <w:jc w:val="both"/>
      </w:pPr>
    </w:p>
    <w:p w14:paraId="2B72B5A3" w14:textId="77777777" w:rsidR="00725A07" w:rsidRPr="00C921C3" w:rsidRDefault="00725A07" w:rsidP="001A5DA7">
      <w:pPr>
        <w:spacing w:line="276" w:lineRule="auto"/>
        <w:jc w:val="both"/>
      </w:pPr>
    </w:p>
    <w:p w14:paraId="6AAEF0F9" w14:textId="77777777" w:rsidR="00CF7D20" w:rsidRDefault="00CF7D20" w:rsidP="001A5DA7">
      <w:pPr>
        <w:pStyle w:val="Heading4"/>
        <w:spacing w:after="120" w:line="276" w:lineRule="auto"/>
        <w:jc w:val="both"/>
        <w:rPr>
          <w:sz w:val="32"/>
        </w:rPr>
      </w:pPr>
      <w:r>
        <w:rPr>
          <w:sz w:val="32"/>
        </w:rPr>
        <w:t>Scope and restrictions</w:t>
      </w:r>
    </w:p>
    <w:p w14:paraId="545F7A97" w14:textId="32A0A11F" w:rsidR="00313D00" w:rsidRDefault="00313D00" w:rsidP="000F64D9">
      <w:pPr>
        <w:spacing w:line="276" w:lineRule="auto"/>
        <w:jc w:val="both"/>
      </w:pPr>
      <w:r>
        <w:t xml:space="preserve">These disposal procedures are limited to waste generated </w:t>
      </w:r>
      <w:r w:rsidR="00806768">
        <w:t xml:space="preserve">in Laboratory Analytical Operations </w:t>
      </w:r>
      <w:r>
        <w:t xml:space="preserve">and are to be carried out by technical staff only. Staff must </w:t>
      </w:r>
      <w:r w:rsidR="003F66D2">
        <w:t>always work in pairs</w:t>
      </w:r>
      <w:r>
        <w:t>.</w:t>
      </w:r>
      <w:r w:rsidR="0069424B">
        <w:t xml:space="preserve"> This process is risk assessed.</w:t>
      </w:r>
    </w:p>
    <w:p w14:paraId="6DEECF8A" w14:textId="77777777" w:rsidR="00C921C3" w:rsidRDefault="00C921C3" w:rsidP="001A5DA7">
      <w:pPr>
        <w:spacing w:line="276" w:lineRule="auto"/>
        <w:jc w:val="both"/>
      </w:pPr>
    </w:p>
    <w:p w14:paraId="7D9CD56B" w14:textId="77777777" w:rsidR="008E6145" w:rsidRDefault="008E6145" w:rsidP="001A5DA7">
      <w:pPr>
        <w:spacing w:line="276" w:lineRule="auto"/>
        <w:jc w:val="both"/>
      </w:pPr>
      <w:r>
        <w:t xml:space="preserve">Outside storage areas are: </w:t>
      </w:r>
    </w:p>
    <w:p w14:paraId="04B4667B" w14:textId="77777777" w:rsidR="008E6145" w:rsidRDefault="008E6145" w:rsidP="008E6145">
      <w:pPr>
        <w:pStyle w:val="ListParagraph"/>
        <w:numPr>
          <w:ilvl w:val="0"/>
          <w:numId w:val="8"/>
        </w:numPr>
        <w:spacing w:line="276" w:lineRule="auto"/>
        <w:jc w:val="both"/>
      </w:pPr>
      <w:r>
        <w:t>Owen goods road</w:t>
      </w:r>
      <w:r w:rsidR="00F33C3A">
        <w:t>,</w:t>
      </w:r>
      <w:r>
        <w:t xml:space="preserve"> chemical stores (for Owen/Norfolk labs).</w:t>
      </w:r>
    </w:p>
    <w:p w14:paraId="17CC32DC" w14:textId="77777777" w:rsidR="008E6145" w:rsidRDefault="008E6145" w:rsidP="008E6145">
      <w:pPr>
        <w:pStyle w:val="ListParagraph"/>
        <w:numPr>
          <w:ilvl w:val="0"/>
          <w:numId w:val="8"/>
        </w:numPr>
        <w:spacing w:line="276" w:lineRule="auto"/>
        <w:jc w:val="both"/>
      </w:pPr>
      <w:r>
        <w:t>Basement level EMB</w:t>
      </w:r>
      <w:r w:rsidR="00F33C3A">
        <w:t>,</w:t>
      </w:r>
      <w:r>
        <w:t xml:space="preserve"> cupboard on the </w:t>
      </w:r>
      <w:r w:rsidR="00067993">
        <w:t>vehicle</w:t>
      </w:r>
      <w:r>
        <w:t xml:space="preserve"> ramp</w:t>
      </w:r>
      <w:r w:rsidR="007C4B2B">
        <w:t xml:space="preserve"> - (for STEM lab).</w:t>
      </w:r>
    </w:p>
    <w:p w14:paraId="0FC7E1EA" w14:textId="77777777" w:rsidR="00725A07" w:rsidRDefault="00725A07" w:rsidP="001A5DA7">
      <w:pPr>
        <w:spacing w:line="276" w:lineRule="auto"/>
        <w:jc w:val="both"/>
      </w:pPr>
    </w:p>
    <w:p w14:paraId="02328622" w14:textId="77777777" w:rsidR="00F33C3A" w:rsidRDefault="00F33C3A" w:rsidP="001A5DA7">
      <w:pPr>
        <w:spacing w:line="276" w:lineRule="auto"/>
        <w:jc w:val="both"/>
      </w:pPr>
    </w:p>
    <w:p w14:paraId="67507BB3" w14:textId="77777777" w:rsidR="00CF7D20" w:rsidRDefault="00CF7D20" w:rsidP="001A5DA7">
      <w:pPr>
        <w:pStyle w:val="Heading6"/>
        <w:spacing w:after="120" w:line="276" w:lineRule="auto"/>
      </w:pPr>
      <w:r>
        <w:t>Responsibilities</w:t>
      </w:r>
    </w:p>
    <w:p w14:paraId="15A66876" w14:textId="77777777" w:rsidR="00313D00" w:rsidRDefault="00313D00" w:rsidP="00313D00">
      <w:pPr>
        <w:spacing w:line="276" w:lineRule="auto"/>
        <w:jc w:val="both"/>
      </w:pPr>
      <w:r>
        <w:t>It is the responsibility of all members of the Technical Team to adhere to the processes outlined in this SOP and any associated documents.</w:t>
      </w:r>
    </w:p>
    <w:p w14:paraId="2C022699" w14:textId="77777777" w:rsidR="0035337E" w:rsidRDefault="0035337E" w:rsidP="00C6348F">
      <w:pPr>
        <w:spacing w:line="276" w:lineRule="auto"/>
        <w:jc w:val="both"/>
      </w:pPr>
    </w:p>
    <w:p w14:paraId="698F8A1B" w14:textId="77777777" w:rsidR="00725A07" w:rsidRDefault="00725A07" w:rsidP="00C6348F">
      <w:pPr>
        <w:spacing w:line="276" w:lineRule="auto"/>
        <w:jc w:val="both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62"/>
        <w:gridCol w:w="7910"/>
      </w:tblGrid>
      <w:tr w:rsidR="00BE0345" w:rsidRPr="00F44999" w14:paraId="44ED252E" w14:textId="77777777" w:rsidTr="0007627E">
        <w:trPr>
          <w:trHeight w:val="512"/>
        </w:trPr>
        <w:tc>
          <w:tcPr>
            <w:tcW w:w="9972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14:paraId="42B2156F" w14:textId="77777777" w:rsidR="00BE0345" w:rsidRPr="00F44999" w:rsidRDefault="00BE0345" w:rsidP="003B4092">
            <w:pPr>
              <w:pStyle w:val="Heading5"/>
              <w:rPr>
                <w:sz w:val="28"/>
                <w:szCs w:val="18"/>
              </w:rPr>
            </w:pPr>
            <w:r w:rsidRPr="00F44999">
              <w:rPr>
                <w:sz w:val="28"/>
                <w:szCs w:val="18"/>
              </w:rPr>
              <w:t>Definitions</w:t>
            </w:r>
          </w:p>
        </w:tc>
      </w:tr>
      <w:tr w:rsidR="00313D00" w:rsidRPr="00D6116F" w14:paraId="501B231E" w14:textId="77777777" w:rsidTr="0007627E">
        <w:trPr>
          <w:trHeight w:val="369"/>
        </w:trPr>
        <w:tc>
          <w:tcPr>
            <w:tcW w:w="2062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58B83817" w14:textId="77777777" w:rsidR="00313D00" w:rsidRPr="00FE3F82" w:rsidRDefault="00313D00" w:rsidP="00C32EBC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BMRC</w:t>
            </w:r>
          </w:p>
        </w:tc>
        <w:tc>
          <w:tcPr>
            <w:tcW w:w="7910" w:type="dxa"/>
            <w:vAlign w:val="center"/>
          </w:tcPr>
          <w:p w14:paraId="2E4CB727" w14:textId="77777777" w:rsidR="00313D00" w:rsidRPr="0081347F" w:rsidRDefault="00313D00" w:rsidP="00313D00">
            <w:r>
              <w:t>Biomolecular Sciences Research Centre. Labs located primarily on the 7th floor Norfolk building, but also covering 802 and 803 Norfolk research facilities.</w:t>
            </w:r>
          </w:p>
        </w:tc>
      </w:tr>
      <w:tr w:rsidR="00313D00" w:rsidRPr="00D6116F" w14:paraId="1F2B51E0" w14:textId="77777777" w:rsidTr="0007627E">
        <w:trPr>
          <w:trHeight w:val="369"/>
        </w:trPr>
        <w:tc>
          <w:tcPr>
            <w:tcW w:w="2062" w:type="dxa"/>
            <w:tcBorders>
              <w:top w:val="single" w:sz="4" w:space="0" w:color="000000"/>
            </w:tcBorders>
            <w:vAlign w:val="center"/>
          </w:tcPr>
          <w:p w14:paraId="3C1F0878" w14:textId="77777777" w:rsidR="00313D00" w:rsidRPr="00192F27" w:rsidRDefault="00313D00" w:rsidP="00C32EBC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PPE</w:t>
            </w:r>
          </w:p>
        </w:tc>
        <w:tc>
          <w:tcPr>
            <w:tcW w:w="7910" w:type="dxa"/>
            <w:vAlign w:val="center"/>
          </w:tcPr>
          <w:p w14:paraId="0D94C3E1" w14:textId="77777777" w:rsidR="00313D00" w:rsidRPr="0081347F" w:rsidRDefault="00FF139B" w:rsidP="00313D00">
            <w:pPr>
              <w:jc w:val="both"/>
            </w:pPr>
            <w:r>
              <w:t>Personal protective equipment</w:t>
            </w:r>
            <w:r w:rsidR="00313D00">
              <w:t xml:space="preserve"> </w:t>
            </w:r>
            <w:proofErr w:type="gramStart"/>
            <w:r w:rsidR="00313D00">
              <w:t>e.g.</w:t>
            </w:r>
            <w:proofErr w:type="gramEnd"/>
            <w:r w:rsidR="00313D00">
              <w:t xml:space="preserve"> safety glasses, lab coats, gloves.</w:t>
            </w:r>
          </w:p>
        </w:tc>
      </w:tr>
      <w:tr w:rsidR="00F33C3A" w:rsidRPr="00D6116F" w14:paraId="135D0FFA" w14:textId="77777777" w:rsidTr="0007627E">
        <w:trPr>
          <w:trHeight w:val="369"/>
        </w:trPr>
        <w:tc>
          <w:tcPr>
            <w:tcW w:w="2062" w:type="dxa"/>
            <w:tcBorders>
              <w:top w:val="single" w:sz="4" w:space="0" w:color="000000"/>
            </w:tcBorders>
            <w:vAlign w:val="center"/>
          </w:tcPr>
          <w:p w14:paraId="6DF952B8" w14:textId="77777777" w:rsidR="00F33C3A" w:rsidRPr="00192F27" w:rsidRDefault="00F33C3A" w:rsidP="00C32EBC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>EMB</w:t>
            </w:r>
          </w:p>
        </w:tc>
        <w:tc>
          <w:tcPr>
            <w:tcW w:w="7910" w:type="dxa"/>
            <w:vAlign w:val="center"/>
          </w:tcPr>
          <w:p w14:paraId="10E7455F" w14:textId="77777777" w:rsidR="00F33C3A" w:rsidRPr="00192F27" w:rsidRDefault="00F33C3A" w:rsidP="00C32EBC">
            <w:pPr>
              <w:pStyle w:val="Heading5"/>
              <w:rPr>
                <w:b w:val="0"/>
                <w:bCs/>
                <w:szCs w:val="16"/>
                <w:u w:val="none"/>
              </w:rPr>
            </w:pPr>
            <w:r>
              <w:rPr>
                <w:b w:val="0"/>
                <w:bCs/>
                <w:szCs w:val="16"/>
                <w:u w:val="none"/>
              </w:rPr>
              <w:t xml:space="preserve">Eric </w:t>
            </w:r>
            <w:proofErr w:type="spellStart"/>
            <w:r>
              <w:rPr>
                <w:b w:val="0"/>
                <w:bCs/>
                <w:szCs w:val="16"/>
                <w:u w:val="none"/>
              </w:rPr>
              <w:t>Mensforth</w:t>
            </w:r>
            <w:proofErr w:type="spellEnd"/>
            <w:r>
              <w:rPr>
                <w:b w:val="0"/>
                <w:bCs/>
                <w:szCs w:val="16"/>
                <w:u w:val="none"/>
              </w:rPr>
              <w:t xml:space="preserve"> Building</w:t>
            </w:r>
          </w:p>
        </w:tc>
      </w:tr>
    </w:tbl>
    <w:p w14:paraId="743AA1B7" w14:textId="7A198FEB" w:rsidR="00725A07" w:rsidRDefault="00725A07" w:rsidP="00902312">
      <w:pPr>
        <w:rPr>
          <w:b/>
          <w:sz w:val="28"/>
          <w:szCs w:val="18"/>
          <w:u w:val="single"/>
        </w:rPr>
      </w:pPr>
    </w:p>
    <w:p w14:paraId="41B32CAC" w14:textId="77777777" w:rsidR="00806768" w:rsidRDefault="00806768" w:rsidP="00902312">
      <w:pPr>
        <w:rPr>
          <w:b/>
          <w:sz w:val="28"/>
          <w:szCs w:val="18"/>
          <w:u w:val="single"/>
        </w:rPr>
      </w:pPr>
    </w:p>
    <w:p w14:paraId="085AD6A8" w14:textId="77777777" w:rsidR="00DB501D" w:rsidRDefault="00DB501D" w:rsidP="00902312">
      <w:pPr>
        <w:rPr>
          <w:b/>
          <w:sz w:val="28"/>
          <w:szCs w:val="18"/>
          <w:u w:val="singl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283"/>
        <w:gridCol w:w="1754"/>
        <w:gridCol w:w="1930"/>
      </w:tblGrid>
      <w:tr w:rsidR="00C921C3" w:rsidRPr="00902312" w14:paraId="6BA9200B" w14:textId="77777777" w:rsidTr="00C32EBC">
        <w:tc>
          <w:tcPr>
            <w:tcW w:w="64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FE9912C" w14:textId="77777777" w:rsidR="00C921C3" w:rsidRPr="00F44999" w:rsidRDefault="00C921C3" w:rsidP="00C32EBC">
            <w:pPr>
              <w:rPr>
                <w:b/>
                <w:sz w:val="28"/>
                <w:szCs w:val="18"/>
                <w:u w:val="single"/>
              </w:rPr>
            </w:pPr>
            <w:r w:rsidRPr="00F44999">
              <w:rPr>
                <w:b/>
                <w:sz w:val="28"/>
                <w:szCs w:val="18"/>
                <w:u w:val="single"/>
              </w:rPr>
              <w:lastRenderedPageBreak/>
              <w:t>Documents referred to in this SOP</w:t>
            </w:r>
          </w:p>
        </w:tc>
        <w:tc>
          <w:tcPr>
            <w:tcW w:w="17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7309EB" w14:textId="77777777" w:rsidR="00C921C3" w:rsidRPr="00902312" w:rsidRDefault="00C921C3" w:rsidP="00C32EBC">
            <w:pPr>
              <w:jc w:val="center"/>
              <w:rPr>
                <w:b/>
                <w:sz w:val="28"/>
                <w:szCs w:val="18"/>
              </w:rPr>
            </w:pPr>
            <w:r>
              <w:rPr>
                <w:b/>
                <w:sz w:val="28"/>
                <w:szCs w:val="18"/>
              </w:rPr>
              <w:t>Code</w:t>
            </w:r>
          </w:p>
        </w:tc>
        <w:tc>
          <w:tcPr>
            <w:tcW w:w="194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505A67" w14:textId="77777777" w:rsidR="00C921C3" w:rsidRDefault="00C921C3" w:rsidP="00C32EBC">
            <w:pPr>
              <w:jc w:val="center"/>
              <w:rPr>
                <w:b/>
                <w:sz w:val="28"/>
                <w:szCs w:val="18"/>
              </w:rPr>
            </w:pPr>
            <w:r>
              <w:rPr>
                <w:b/>
                <w:sz w:val="20"/>
                <w:szCs w:val="10"/>
              </w:rPr>
              <w:t xml:space="preserve">Type of document </w:t>
            </w:r>
            <w:proofErr w:type="gramStart"/>
            <w:r>
              <w:rPr>
                <w:b/>
                <w:i/>
                <w:iCs/>
                <w:sz w:val="16"/>
                <w:szCs w:val="6"/>
              </w:rPr>
              <w:t>e.g.</w:t>
            </w:r>
            <w:proofErr w:type="gramEnd"/>
            <w:r>
              <w:rPr>
                <w:b/>
                <w:i/>
                <w:iCs/>
                <w:sz w:val="16"/>
                <w:szCs w:val="6"/>
              </w:rPr>
              <w:t xml:space="preserve"> SOP, risk assessment</w:t>
            </w:r>
          </w:p>
        </w:tc>
      </w:tr>
      <w:tr w:rsidR="000D52A1" w:rsidRPr="00D6116F" w14:paraId="66FD1A0D" w14:textId="77777777" w:rsidTr="00C32EBC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523F454C" w14:textId="77777777" w:rsidR="000D52A1" w:rsidRPr="00FF139B" w:rsidRDefault="000D52A1" w:rsidP="00C32EBC">
            <w:pPr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Lab process - Accessing the outside stores and gas cage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605265D3" w14:textId="77777777" w:rsidR="000D52A1" w:rsidRPr="00FF139B" w:rsidRDefault="000D52A1" w:rsidP="00C32EBC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SOP 107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54193B19" w14:textId="77777777" w:rsidR="000D52A1" w:rsidRPr="00313D00" w:rsidRDefault="000D52A1" w:rsidP="00C32EBC">
            <w:pPr>
              <w:jc w:val="center"/>
              <w:rPr>
                <w:bCs/>
                <w:sz w:val="22"/>
                <w:szCs w:val="22"/>
              </w:rPr>
            </w:pPr>
            <w:r w:rsidRPr="00FF139B">
              <w:rPr>
                <w:bCs/>
                <w:sz w:val="22"/>
                <w:szCs w:val="22"/>
              </w:rPr>
              <w:t>SOP</w:t>
            </w:r>
          </w:p>
        </w:tc>
      </w:tr>
      <w:tr w:rsidR="00071C7C" w:rsidRPr="00D6116F" w14:paraId="5AA351AA" w14:textId="77777777" w:rsidTr="00C32EBC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16DD5B1D" w14:textId="77777777" w:rsidR="00071C7C" w:rsidRPr="00FF139B" w:rsidRDefault="00071C7C" w:rsidP="00C32EBC">
            <w:pPr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 xml:space="preserve">Lab process - </w:t>
            </w:r>
            <w:r w:rsidR="000D52A1" w:rsidRPr="000D52A1">
              <w:rPr>
                <w:bCs/>
                <w:szCs w:val="24"/>
              </w:rPr>
              <w:t>Transportation of materials between STEM lab and Owen/Norfolk lab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44FD1AB6" w14:textId="77777777" w:rsidR="00071C7C" w:rsidRPr="00FF139B" w:rsidRDefault="00071C7C" w:rsidP="000D52A1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SOP</w:t>
            </w:r>
            <w:r w:rsidR="000D52A1">
              <w:rPr>
                <w:bCs/>
                <w:szCs w:val="24"/>
              </w:rPr>
              <w:t xml:space="preserve"> 118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3CF69448" w14:textId="77777777" w:rsidR="00071C7C" w:rsidRPr="00313D00" w:rsidRDefault="00071C7C" w:rsidP="00C32EBC">
            <w:pPr>
              <w:jc w:val="center"/>
              <w:rPr>
                <w:bCs/>
                <w:sz w:val="22"/>
                <w:szCs w:val="22"/>
              </w:rPr>
            </w:pPr>
            <w:r w:rsidRPr="00FF139B">
              <w:rPr>
                <w:bCs/>
                <w:sz w:val="22"/>
                <w:szCs w:val="22"/>
              </w:rPr>
              <w:t>SOP</w:t>
            </w:r>
          </w:p>
        </w:tc>
      </w:tr>
      <w:tr w:rsidR="00313D00" w:rsidRPr="00D6116F" w14:paraId="0EB91AED" w14:textId="77777777" w:rsidTr="00C32EBC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4680D9D9" w14:textId="77777777" w:rsidR="00313D00" w:rsidRPr="00AA44C2" w:rsidRDefault="00FF139B" w:rsidP="00FF139B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Disposal of Clinical waste bins / specialist chemical wa</w:t>
            </w:r>
            <w:r w:rsidR="00313D00">
              <w:rPr>
                <w:bCs/>
                <w:szCs w:val="24"/>
              </w:rPr>
              <w:t>ste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583233AB" w14:textId="77777777" w:rsidR="00313D00" w:rsidRPr="00FF139B" w:rsidRDefault="00FF139B" w:rsidP="00FF139B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RA 502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18F51F29" w14:textId="77777777" w:rsidR="00313D00" w:rsidRPr="00313D00" w:rsidRDefault="00FF139B" w:rsidP="00C32EBC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Operational </w:t>
            </w:r>
            <w:r w:rsidR="00313D00" w:rsidRPr="00313D00">
              <w:rPr>
                <w:bCs/>
                <w:sz w:val="22"/>
                <w:szCs w:val="22"/>
              </w:rPr>
              <w:t>Risk Assessment</w:t>
            </w:r>
          </w:p>
        </w:tc>
      </w:tr>
      <w:tr w:rsidR="00313D00" w:rsidRPr="00D6116F" w14:paraId="7B14B3E9" w14:textId="77777777" w:rsidTr="00C32EBC">
        <w:trPr>
          <w:trHeight w:val="392"/>
        </w:trPr>
        <w:tc>
          <w:tcPr>
            <w:tcW w:w="645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6E4A9DF5" w14:textId="77777777" w:rsidR="00313D00" w:rsidRPr="00AA44C2" w:rsidRDefault="00313D00" w:rsidP="00C32EBC">
            <w:pPr>
              <w:rPr>
                <w:bCs/>
                <w:szCs w:val="24"/>
              </w:rPr>
            </w:pPr>
            <w:r>
              <w:rPr>
                <w:bCs/>
                <w:szCs w:val="24"/>
              </w:rPr>
              <w:t>Manual handling</w:t>
            </w:r>
            <w:r w:rsidR="00FF139B">
              <w:rPr>
                <w:bCs/>
                <w:szCs w:val="24"/>
              </w:rPr>
              <w:t xml:space="preserve"> / moving bench equipment / setting up a lab class</w:t>
            </w:r>
          </w:p>
        </w:tc>
        <w:tc>
          <w:tcPr>
            <w:tcW w:w="1786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3F9AB21F" w14:textId="77777777" w:rsidR="00313D00" w:rsidRPr="00FF139B" w:rsidRDefault="00FF139B" w:rsidP="00C32EBC">
            <w:pPr>
              <w:jc w:val="center"/>
              <w:rPr>
                <w:bCs/>
                <w:szCs w:val="24"/>
              </w:rPr>
            </w:pPr>
            <w:r w:rsidRPr="00FF139B">
              <w:rPr>
                <w:bCs/>
                <w:szCs w:val="24"/>
              </w:rPr>
              <w:t>RA 301</w:t>
            </w:r>
          </w:p>
        </w:tc>
        <w:tc>
          <w:tcPr>
            <w:tcW w:w="1949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2CB01B51" w14:textId="77777777" w:rsidR="00313D00" w:rsidRPr="00313D00" w:rsidRDefault="00FF139B" w:rsidP="00C32EBC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Operational </w:t>
            </w:r>
            <w:r w:rsidR="00313D00" w:rsidRPr="00313D00">
              <w:rPr>
                <w:bCs/>
                <w:sz w:val="22"/>
                <w:szCs w:val="22"/>
              </w:rPr>
              <w:t>Risk Assessment</w:t>
            </w:r>
          </w:p>
        </w:tc>
      </w:tr>
    </w:tbl>
    <w:p w14:paraId="6446E867" w14:textId="77777777" w:rsidR="00725A07" w:rsidRDefault="00725A07" w:rsidP="00902312">
      <w:pPr>
        <w:rPr>
          <w:b/>
          <w:sz w:val="28"/>
          <w:szCs w:val="18"/>
          <w:u w:val="single"/>
        </w:rPr>
      </w:pPr>
    </w:p>
    <w:p w14:paraId="0F4EB3E1" w14:textId="77777777" w:rsidR="00725A07" w:rsidRDefault="00725A07">
      <w:pPr>
        <w:rPr>
          <w:b/>
          <w:sz w:val="28"/>
          <w:szCs w:val="18"/>
          <w:u w:val="single"/>
        </w:rPr>
      </w:pPr>
      <w:r>
        <w:rPr>
          <w:b/>
          <w:sz w:val="28"/>
          <w:szCs w:val="18"/>
          <w:u w:val="single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850"/>
        <w:gridCol w:w="1701"/>
        <w:gridCol w:w="709"/>
        <w:gridCol w:w="2551"/>
        <w:gridCol w:w="709"/>
        <w:gridCol w:w="2567"/>
      </w:tblGrid>
      <w:tr w:rsidR="00C921C3" w:rsidRPr="00902312" w14:paraId="09136D2F" w14:textId="77777777" w:rsidTr="0A4022A6">
        <w:trPr>
          <w:trHeight w:val="597"/>
        </w:trPr>
        <w:tc>
          <w:tcPr>
            <w:tcW w:w="10188" w:type="dxa"/>
            <w:gridSpan w:val="7"/>
            <w:tcBorders>
              <w:top w:val="nil"/>
              <w:left w:val="nil"/>
              <w:bottom w:val="single" w:sz="4" w:space="0" w:color="000000" w:themeColor="text1"/>
            </w:tcBorders>
            <w:vAlign w:val="center"/>
          </w:tcPr>
          <w:p w14:paraId="595766E6" w14:textId="77777777" w:rsidR="00C921C3" w:rsidRDefault="00C921C3" w:rsidP="00C921C3">
            <w:pPr>
              <w:rPr>
                <w:b/>
                <w:sz w:val="28"/>
                <w:szCs w:val="18"/>
              </w:rPr>
            </w:pPr>
            <w:r>
              <w:rPr>
                <w:b/>
                <w:sz w:val="28"/>
                <w:szCs w:val="18"/>
                <w:u w:val="single"/>
              </w:rPr>
              <w:lastRenderedPageBreak/>
              <w:t>Reviews</w:t>
            </w:r>
          </w:p>
        </w:tc>
      </w:tr>
      <w:tr w:rsidR="00C921C3" w:rsidRPr="00C921C3" w14:paraId="4E9C8587" w14:textId="77777777" w:rsidTr="003F66D2">
        <w:trPr>
          <w:trHeight w:val="392"/>
        </w:trPr>
        <w:tc>
          <w:tcPr>
            <w:tcW w:w="110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9505F91" w14:textId="77777777"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Date</w:t>
            </w:r>
          </w:p>
        </w:tc>
        <w:tc>
          <w:tcPr>
            <w:tcW w:w="850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B6F200F" w14:textId="77777777" w:rsidR="00C921C3" w:rsidRPr="00C921C3" w:rsidRDefault="00C921C3" w:rsidP="00C921C3">
            <w:pPr>
              <w:ind w:right="-108"/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12DA5E1" w14:textId="77777777"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Changes</w:t>
            </w:r>
          </w:p>
        </w:tc>
        <w:tc>
          <w:tcPr>
            <w:tcW w:w="3260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F419F0D" w14:textId="77777777"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Reviewer name &amp; signature</w:t>
            </w:r>
          </w:p>
        </w:tc>
        <w:tc>
          <w:tcPr>
            <w:tcW w:w="3276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37F884C" w14:textId="77777777" w:rsidR="00C921C3" w:rsidRPr="00C921C3" w:rsidRDefault="00C921C3" w:rsidP="00C921C3">
            <w:pPr>
              <w:rPr>
                <w:b/>
                <w:sz w:val="22"/>
                <w:szCs w:val="22"/>
              </w:rPr>
            </w:pPr>
            <w:r w:rsidRPr="00C921C3">
              <w:rPr>
                <w:b/>
                <w:sz w:val="22"/>
                <w:szCs w:val="22"/>
              </w:rPr>
              <w:t>Approver name &amp; signature</w:t>
            </w:r>
          </w:p>
        </w:tc>
      </w:tr>
      <w:tr w:rsidR="00C921C3" w:rsidRPr="00C921C3" w14:paraId="718C73DF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5BB758A" w14:textId="77777777" w:rsidR="00C921C3" w:rsidRPr="00C921C3" w:rsidRDefault="006B42A4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03.07.18</w:t>
            </w: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39925BE" w14:textId="77777777" w:rsidR="00C921C3" w:rsidRPr="00C921C3" w:rsidRDefault="006B42A4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0549D879" w14:textId="77777777" w:rsidR="00C921C3" w:rsidRPr="00C921C3" w:rsidRDefault="006B42A4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none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D02436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AE03E53" w14:textId="77777777" w:rsidR="00C921C3" w:rsidRPr="00C921C3" w:rsidRDefault="006B42A4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Angela </w:t>
            </w:r>
            <w:proofErr w:type="spellStart"/>
            <w:r>
              <w:rPr>
                <w:bCs/>
                <w:sz w:val="22"/>
                <w:szCs w:val="22"/>
              </w:rPr>
              <w:t>Goundry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7C3DEAD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0427B9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10699A7D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3446234E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01C53364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55144D2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9C9D65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F301B2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38EEFDE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D94CC2C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40C5B1F5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3E587378" w14:textId="46C48FFC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9.07.19</w:t>
            </w: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2529610" w14:textId="7DD49660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553CAFE" w14:textId="5F99ED4A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none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A9F2A5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7276088" w14:textId="2F3118DC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Angela </w:t>
            </w:r>
            <w:proofErr w:type="spellStart"/>
            <w:r>
              <w:rPr>
                <w:bCs/>
                <w:sz w:val="22"/>
                <w:szCs w:val="22"/>
              </w:rPr>
              <w:t>Goundry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CAF2BF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73614B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444152DC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7B48D90B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34BB816B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860BA9E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1E4039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36A503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093DC5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379D73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5AE8D8C9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9149685" w14:textId="099375C2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July 2020</w:t>
            </w: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45DF2291" w14:textId="08D09E46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C3DDBA3" w14:textId="46549C60" w:rsidR="00C921C3" w:rsidRPr="00C921C3" w:rsidRDefault="00710D6E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TORS changes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C1FB03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BD1F4B4" w14:textId="4F493D05" w:rsidR="00C921C3" w:rsidRPr="00C921C3" w:rsidRDefault="419D9FD5" w:rsidP="0A4022A6">
            <w:pPr>
              <w:rPr>
                <w:rFonts w:eastAsia="Arial" w:cs="Arial"/>
                <w:color w:val="000000" w:themeColor="text1"/>
                <w:sz w:val="22"/>
                <w:szCs w:val="22"/>
              </w:rPr>
            </w:pPr>
            <w:r w:rsidRPr="0A4022A6">
              <w:rPr>
                <w:rFonts w:eastAsia="Arial" w:cs="Arial"/>
                <w:color w:val="000000" w:themeColor="text1"/>
                <w:sz w:val="22"/>
                <w:szCs w:val="22"/>
              </w:rPr>
              <w:t xml:space="preserve">Angela </w:t>
            </w:r>
            <w:proofErr w:type="spellStart"/>
            <w:r w:rsidRPr="0A4022A6">
              <w:rPr>
                <w:rFonts w:eastAsia="Arial" w:cs="Arial"/>
                <w:color w:val="000000" w:themeColor="text1"/>
                <w:sz w:val="22"/>
                <w:szCs w:val="22"/>
              </w:rPr>
              <w:t>Goundry</w:t>
            </w:r>
            <w:proofErr w:type="spellEnd"/>
          </w:p>
          <w:p w14:paraId="36B80A11" w14:textId="3C13C003" w:rsidR="00C921C3" w:rsidRPr="00C921C3" w:rsidRDefault="00C921C3" w:rsidP="0A4022A6">
            <w:pPr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D67111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607237B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7C6CDC1C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31D16C37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4A31419D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EAEF063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848E35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F45CD6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3E6CC8D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8422406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57DE08F3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77450785" w14:textId="5E8815FF" w:rsidR="00C921C3" w:rsidRPr="00C921C3" w:rsidRDefault="1AEF63FA" w:rsidP="0A4022A6">
            <w:pPr>
              <w:rPr>
                <w:sz w:val="22"/>
                <w:szCs w:val="22"/>
              </w:rPr>
            </w:pPr>
            <w:r w:rsidRPr="0A4022A6">
              <w:rPr>
                <w:sz w:val="22"/>
                <w:szCs w:val="22"/>
              </w:rPr>
              <w:t>08.02.21</w:t>
            </w: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2E3E6224" w14:textId="2B461D68" w:rsidR="00C921C3" w:rsidRPr="00C921C3" w:rsidRDefault="1AEF63FA" w:rsidP="0A4022A6">
            <w:pPr>
              <w:rPr>
                <w:sz w:val="22"/>
                <w:szCs w:val="22"/>
              </w:rPr>
            </w:pPr>
            <w:r w:rsidRPr="0A4022A6">
              <w:rPr>
                <w:sz w:val="22"/>
                <w:szCs w:val="22"/>
              </w:rPr>
              <w:t>2</w:t>
            </w: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2A47DD6A" w14:textId="3A63DF7A" w:rsidR="00C921C3" w:rsidRPr="00C921C3" w:rsidRDefault="1AEF63FA" w:rsidP="0A4022A6">
            <w:pPr>
              <w:rPr>
                <w:sz w:val="22"/>
                <w:szCs w:val="22"/>
              </w:rPr>
            </w:pPr>
            <w:r w:rsidRPr="0A4022A6">
              <w:rPr>
                <w:sz w:val="22"/>
                <w:szCs w:val="22"/>
              </w:rPr>
              <w:t>No changes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205F94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9AB2871" w14:textId="1CBD8D8B" w:rsidR="00C921C3" w:rsidRPr="00C921C3" w:rsidRDefault="026F5F06" w:rsidP="0A4022A6">
            <w:pPr>
              <w:rPr>
                <w:rFonts w:eastAsia="Arial" w:cs="Arial"/>
                <w:color w:val="000000" w:themeColor="text1"/>
                <w:sz w:val="22"/>
                <w:szCs w:val="22"/>
              </w:rPr>
            </w:pPr>
            <w:r w:rsidRPr="0A4022A6">
              <w:rPr>
                <w:rFonts w:eastAsia="Arial" w:cs="Arial"/>
                <w:color w:val="000000" w:themeColor="text1"/>
                <w:sz w:val="22"/>
                <w:szCs w:val="22"/>
              </w:rPr>
              <w:t xml:space="preserve">Angela </w:t>
            </w:r>
            <w:proofErr w:type="spellStart"/>
            <w:r w:rsidRPr="0A4022A6">
              <w:rPr>
                <w:rFonts w:eastAsia="Arial" w:cs="Arial"/>
                <w:color w:val="000000" w:themeColor="text1"/>
                <w:sz w:val="22"/>
                <w:szCs w:val="22"/>
              </w:rPr>
              <w:t>Goundry</w:t>
            </w:r>
            <w:proofErr w:type="spellEnd"/>
          </w:p>
          <w:p w14:paraId="5A392DD3" w14:textId="7680FE7C" w:rsidR="00C921C3" w:rsidRPr="00C921C3" w:rsidRDefault="00C921C3" w:rsidP="0A4022A6">
            <w:pPr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E9FDC5B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5D56DB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08F03B69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7C0A3075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2DF20512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38B95416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8DBB3F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F933097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CBBFD5A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2F3402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41015CA8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0323E392" w14:textId="2BB2D8D2" w:rsidR="00C921C3" w:rsidRPr="00C921C3" w:rsidRDefault="003F66D2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01/03/23</w:t>
            </w: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2DE02E7" w14:textId="174179FA" w:rsidR="00C921C3" w:rsidRPr="00C921C3" w:rsidRDefault="003F66D2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A22077F" w14:textId="00B7BB5E" w:rsidR="00C921C3" w:rsidRPr="00C921C3" w:rsidRDefault="00F7717B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Removal of human tissue waste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686911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3790628" w14:textId="61B47196" w:rsidR="00C921C3" w:rsidRPr="00C921C3" w:rsidRDefault="003F66D2" w:rsidP="00C32EBC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Celine Souilhol</w:t>
            </w: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4EE0E77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BADAE3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05C7E460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6C4C695A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4A72971C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91BD8ED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C5DC81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4D161C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FA1308B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5CFF3C7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2B4486A3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090EA80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3281101C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C53D35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6DEBFC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A6F86EA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397882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74E8B5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56046E78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7EEDE29E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071BCB93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05D89C3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F7AE2F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8630C5B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ADDCFFC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A80B09E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731779B8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030EDFF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CB2CF8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22D1901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C90DB5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C3B08B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FCA679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2F3EEA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19B76FE7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66A58E1D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7849DB8D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4478BB71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6BBA46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79F1920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D93B75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6EC7E5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34C73055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2D4CAF6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71F2155A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F29FF19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92C676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786D37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A6B9DA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D8AE6DA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0251500A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5895FF60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0D72DF31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AE92210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CCC695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8F160C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F19B08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795A11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10B1950E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047845F6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52095E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1E24B8B3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1CE6F2E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78BDFC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C1405D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730A83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76DD85EA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07AFFC7A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05758541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885B32F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C37B7C4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0919BB1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D0EA5B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5F79A0C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7F784E56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2B674DC2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351EC6B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78BB5ADC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699A315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0F122B88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71CBE26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4B7850F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17E7FA88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45623ACB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647659D5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B612349" w14:textId="77777777" w:rsidR="00C921C3" w:rsidRPr="00C921C3" w:rsidRDefault="00C921C3" w:rsidP="00C32EBC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893785E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C7D879D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6C8673A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612D0A10" w14:textId="77777777" w:rsidR="00C921C3" w:rsidRPr="00C921C3" w:rsidRDefault="00C921C3" w:rsidP="00C32EBC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61D07B33" w14:textId="77777777" w:rsidTr="003F66D2">
        <w:trPr>
          <w:trHeight w:val="509"/>
        </w:trPr>
        <w:tc>
          <w:tcPr>
            <w:tcW w:w="11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3982EA68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6E6757B1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000000" w:themeColor="text1"/>
            </w:tcBorders>
            <w:vAlign w:val="center"/>
          </w:tcPr>
          <w:p w14:paraId="0D9C1F2F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3965078C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3DF458C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77BF4D5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Print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96C7BA6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</w:tr>
      <w:tr w:rsidR="00C921C3" w:rsidRPr="00C921C3" w14:paraId="49C92949" w14:textId="77777777" w:rsidTr="003F66D2">
        <w:trPr>
          <w:trHeight w:val="509"/>
        </w:trPr>
        <w:tc>
          <w:tcPr>
            <w:tcW w:w="1101" w:type="dxa"/>
            <w:vMerge/>
            <w:vAlign w:val="center"/>
          </w:tcPr>
          <w:p w14:paraId="161342F3" w14:textId="77777777"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14:paraId="7BFC1B92" w14:textId="77777777"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1BAB231" w14:textId="77777777" w:rsidR="00C921C3" w:rsidRPr="00C921C3" w:rsidRDefault="00C921C3" w:rsidP="00C921C3">
            <w:pPr>
              <w:rPr>
                <w:bCs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4252C8E8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51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CF25494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77A3ABF8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  <w:r w:rsidRPr="00C921C3">
              <w:rPr>
                <w:bCs/>
                <w:sz w:val="22"/>
                <w:szCs w:val="22"/>
              </w:rPr>
              <w:t>Sign</w:t>
            </w:r>
          </w:p>
        </w:tc>
        <w:tc>
          <w:tcPr>
            <w:tcW w:w="2567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5D09532F" w14:textId="77777777" w:rsidR="00C921C3" w:rsidRPr="00C921C3" w:rsidRDefault="00C921C3" w:rsidP="00C921C3">
            <w:pPr>
              <w:rPr>
                <w:bCs/>
                <w:sz w:val="22"/>
                <w:szCs w:val="22"/>
              </w:rPr>
            </w:pPr>
          </w:p>
        </w:tc>
      </w:tr>
    </w:tbl>
    <w:p w14:paraId="4541AEFC" w14:textId="77777777" w:rsidR="00BE0345" w:rsidRDefault="00BE0345" w:rsidP="00902312">
      <w:pPr>
        <w:rPr>
          <w:b/>
          <w:sz w:val="32"/>
          <w:u w:val="single"/>
        </w:rPr>
        <w:sectPr w:rsidR="00BE0345" w:rsidSect="009368BC">
          <w:headerReference w:type="default" r:id="rId8"/>
          <w:footerReference w:type="default" r:id="rId9"/>
          <w:pgSz w:w="12240" w:h="15840"/>
          <w:pgMar w:top="1021" w:right="1134" w:bottom="1021" w:left="1134" w:header="720" w:footer="720" w:gutter="0"/>
          <w:cols w:space="720"/>
          <w:titlePg/>
        </w:sectPr>
      </w:pPr>
    </w:p>
    <w:p w14:paraId="03E2CEBF" w14:textId="070D7A42" w:rsidR="000D70E3" w:rsidRDefault="00F7717B" w:rsidP="000D70E3">
      <w:pPr>
        <w:jc w:val="center"/>
      </w:pPr>
      <w:r>
        <w:object w:dxaOrig="16156" w:dyaOrig="11131" w14:anchorId="71E60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0pt;height:475.5pt" o:ole="">
            <v:imagedata r:id="rId10" o:title=""/>
          </v:shape>
          <o:OLEObject Type="Embed" ProgID="Visio.Drawing.15" ShapeID="_x0000_i1025" DrawAspect="Content" ObjectID="_1754408896" r:id="rId11"/>
        </w:object>
      </w:r>
    </w:p>
    <w:p w14:paraId="2F2216A8" w14:textId="77777777" w:rsidR="00616B25" w:rsidRDefault="00616B25" w:rsidP="000D70E3">
      <w:pPr>
        <w:jc w:val="center"/>
      </w:pPr>
    </w:p>
    <w:p w14:paraId="49CBF762" w14:textId="77777777" w:rsidR="00616B25" w:rsidRDefault="00616B25" w:rsidP="000D70E3">
      <w:pPr>
        <w:jc w:val="center"/>
      </w:pPr>
    </w:p>
    <w:p w14:paraId="693FC877" w14:textId="77777777" w:rsidR="0092063E" w:rsidRDefault="000D3F96" w:rsidP="000D70E3">
      <w:pPr>
        <w:jc w:val="center"/>
      </w:pPr>
      <w:r>
        <w:object w:dxaOrig="16180" w:dyaOrig="9212" w14:anchorId="2EE69152">
          <v:shape id="_x0000_i1026" type="#_x0000_t75" style="width:689.25pt;height:392.25pt" o:ole="">
            <v:imagedata r:id="rId12" o:title=""/>
          </v:shape>
          <o:OLEObject Type="Embed" ProgID="Visio.Drawing.11" ShapeID="_x0000_i1026" DrawAspect="Content" ObjectID="_1754408897" r:id="rId13"/>
        </w:object>
      </w:r>
    </w:p>
    <w:p w14:paraId="77CAFE1A" w14:textId="77777777" w:rsidR="00616B25" w:rsidRDefault="00616B25" w:rsidP="000D70E3">
      <w:pPr>
        <w:jc w:val="center"/>
        <w:rPr>
          <w:b/>
          <w:sz w:val="32"/>
          <w:u w:val="single"/>
        </w:rPr>
      </w:pPr>
    </w:p>
    <w:p w14:paraId="0FD7E0BB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756AA0BF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6B80C5F8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5F562F9B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5E5E5028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14AAA0D1" w14:textId="77777777" w:rsidR="005D4BA9" w:rsidRDefault="0092063E" w:rsidP="000D70E3">
      <w:pPr>
        <w:jc w:val="center"/>
      </w:pPr>
      <w:r>
        <w:object w:dxaOrig="16156" w:dyaOrig="11131" w14:anchorId="6335F721">
          <v:shape id="_x0000_i1027" type="#_x0000_t75" style="width:688.5pt;height:473.25pt" o:ole="">
            <v:imagedata r:id="rId14" o:title=""/>
          </v:shape>
          <o:OLEObject Type="Embed" ProgID="Visio.Drawing.11" ShapeID="_x0000_i1027" DrawAspect="Content" ObjectID="_1754408898" r:id="rId15"/>
        </w:object>
      </w:r>
    </w:p>
    <w:p w14:paraId="1654220E" w14:textId="77777777" w:rsidR="0092063E" w:rsidRDefault="0092063E" w:rsidP="000D70E3">
      <w:pPr>
        <w:jc w:val="center"/>
        <w:rPr>
          <w:b/>
          <w:sz w:val="32"/>
          <w:u w:val="single"/>
        </w:rPr>
      </w:pPr>
    </w:p>
    <w:p w14:paraId="30DE47F7" w14:textId="4226DD84" w:rsidR="005D4BA9" w:rsidRDefault="005D4BA9" w:rsidP="005D4BA9">
      <w:pPr>
        <w:rPr>
          <w:b/>
          <w:sz w:val="32"/>
          <w:u w:val="single"/>
        </w:rPr>
        <w:sectPr w:rsidR="005D4BA9" w:rsidSect="00BE0345">
          <w:pgSz w:w="15840" w:h="12240" w:orient="landscape"/>
          <w:pgMar w:top="1134" w:right="1021" w:bottom="1134" w:left="1021" w:header="720" w:footer="720" w:gutter="0"/>
          <w:cols w:space="720"/>
          <w:titlePg/>
          <w:docGrid w:linePitch="326"/>
        </w:sectPr>
      </w:pPr>
      <w:r>
        <w:object w:dxaOrig="16160" w:dyaOrig="8980" w14:anchorId="77CEBB33">
          <v:shape id="_x0000_i1028" type="#_x0000_t75" style="width:689.25pt;height:383.25pt" o:ole="">
            <v:imagedata r:id="rId16" o:title=""/>
          </v:shape>
          <o:OLEObject Type="Embed" ProgID="Visio.Drawing.15" ShapeID="_x0000_i1028" DrawAspect="Content" ObjectID="_1754408899" r:id="rId17"/>
        </w:object>
      </w:r>
    </w:p>
    <w:p w14:paraId="5A7B8EA5" w14:textId="77777777" w:rsidR="00902312" w:rsidRPr="004049E0" w:rsidRDefault="00902312" w:rsidP="00BE0345">
      <w:pPr>
        <w:rPr>
          <w:b/>
          <w:sz w:val="21"/>
          <w:szCs w:val="12"/>
          <w:u w:val="single"/>
        </w:rPr>
      </w:pPr>
    </w:p>
    <w:tbl>
      <w:tblPr>
        <w:tblW w:w="10065" w:type="dxa"/>
        <w:tblInd w:w="10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5"/>
        <w:gridCol w:w="122"/>
        <w:gridCol w:w="8"/>
        <w:gridCol w:w="153"/>
        <w:gridCol w:w="11"/>
        <w:gridCol w:w="3533"/>
        <w:gridCol w:w="133"/>
        <w:gridCol w:w="151"/>
        <w:gridCol w:w="10"/>
        <w:gridCol w:w="3959"/>
      </w:tblGrid>
      <w:tr w:rsidR="0029578D" w14:paraId="55F89638" w14:textId="77777777" w:rsidTr="003B0668">
        <w:tc>
          <w:tcPr>
            <w:tcW w:w="2268" w:type="dxa"/>
            <w:gridSpan w:val="4"/>
            <w:tcBorders>
              <w:top w:val="single" w:sz="18" w:space="0" w:color="000000"/>
              <w:bottom w:val="single" w:sz="18" w:space="0" w:color="000000"/>
            </w:tcBorders>
          </w:tcPr>
          <w:p w14:paraId="511C2775" w14:textId="77777777" w:rsidR="0029578D" w:rsidRPr="00CD2925" w:rsidRDefault="0029578D" w:rsidP="00CD2925">
            <w:pPr>
              <w:jc w:val="center"/>
              <w:rPr>
                <w:b/>
                <w:bCs/>
                <w:sz w:val="32"/>
                <w:szCs w:val="32"/>
              </w:rPr>
            </w:pPr>
            <w:r w:rsidRPr="00CD2925">
              <w:rPr>
                <w:b/>
                <w:bCs/>
                <w:sz w:val="32"/>
                <w:szCs w:val="32"/>
              </w:rPr>
              <w:t>STEP</w:t>
            </w:r>
          </w:p>
        </w:tc>
        <w:tc>
          <w:tcPr>
            <w:tcW w:w="3828" w:type="dxa"/>
            <w:gridSpan w:val="4"/>
            <w:tcBorders>
              <w:top w:val="single" w:sz="18" w:space="0" w:color="000000"/>
              <w:bottom w:val="single" w:sz="18" w:space="0" w:color="000000"/>
            </w:tcBorders>
          </w:tcPr>
          <w:p w14:paraId="40229356" w14:textId="77777777" w:rsidR="0029578D" w:rsidRPr="00CD2925" w:rsidRDefault="0029578D" w:rsidP="00CD2925">
            <w:pPr>
              <w:jc w:val="center"/>
              <w:rPr>
                <w:b/>
                <w:bCs/>
                <w:sz w:val="32"/>
                <w:szCs w:val="32"/>
              </w:rPr>
            </w:pPr>
            <w:r w:rsidRPr="00CD2925">
              <w:rPr>
                <w:b/>
                <w:bCs/>
                <w:sz w:val="32"/>
                <w:szCs w:val="32"/>
              </w:rPr>
              <w:t>DETAILS</w:t>
            </w:r>
          </w:p>
        </w:tc>
        <w:tc>
          <w:tcPr>
            <w:tcW w:w="3969" w:type="dxa"/>
            <w:gridSpan w:val="2"/>
            <w:tcBorders>
              <w:top w:val="single" w:sz="18" w:space="0" w:color="000000"/>
              <w:bottom w:val="single" w:sz="18" w:space="0" w:color="000000"/>
            </w:tcBorders>
          </w:tcPr>
          <w:p w14:paraId="097B304C" w14:textId="77777777" w:rsidR="0029578D" w:rsidRPr="00736B4A" w:rsidRDefault="0029578D" w:rsidP="00CD2925">
            <w:pPr>
              <w:jc w:val="center"/>
              <w:rPr>
                <w:b/>
                <w:bCs/>
                <w:sz w:val="28"/>
                <w:szCs w:val="28"/>
              </w:rPr>
            </w:pPr>
            <w:r w:rsidRPr="00736B4A">
              <w:rPr>
                <w:b/>
                <w:bCs/>
                <w:sz w:val="28"/>
                <w:szCs w:val="28"/>
              </w:rPr>
              <w:t>RELEVANT INFORMATION</w:t>
            </w:r>
          </w:p>
        </w:tc>
      </w:tr>
      <w:tr w:rsidR="00067993" w14:paraId="0CAB6911" w14:textId="77777777" w:rsidTr="003B0668">
        <w:tc>
          <w:tcPr>
            <w:tcW w:w="10065" w:type="dxa"/>
            <w:gridSpan w:val="10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14:paraId="3CA7CE8A" w14:textId="77777777" w:rsidR="00067993" w:rsidRDefault="00067993" w:rsidP="00067993">
            <w:pPr>
              <w:jc w:val="center"/>
            </w:pPr>
            <w:r w:rsidRPr="001015AE">
              <w:rPr>
                <w:b/>
                <w:sz w:val="28"/>
              </w:rPr>
              <w:t>Owen / Norfolk Building Laboratories</w:t>
            </w:r>
          </w:p>
        </w:tc>
      </w:tr>
      <w:tr w:rsidR="00863A86" w14:paraId="760DE8C7" w14:textId="77777777" w:rsidTr="003B0668">
        <w:tc>
          <w:tcPr>
            <w:tcW w:w="1985" w:type="dxa"/>
            <w:tcBorders>
              <w:top w:val="single" w:sz="4" w:space="0" w:color="000000"/>
            </w:tcBorders>
          </w:tcPr>
          <w:p w14:paraId="26EA57FE" w14:textId="77777777" w:rsidR="00863A86" w:rsidRDefault="00863A86" w:rsidP="00C32EBC">
            <w:r>
              <w:t xml:space="preserve">1. </w:t>
            </w:r>
            <w:r w:rsidR="00725A07">
              <w:t>Full bins located in 840 Owen or outside 710 Norfolk</w:t>
            </w:r>
          </w:p>
          <w:p w14:paraId="073E6233" w14:textId="77777777" w:rsidR="00863A86" w:rsidRDefault="00863A86" w:rsidP="00C32EBC"/>
        </w:tc>
        <w:tc>
          <w:tcPr>
            <w:tcW w:w="3827" w:type="dxa"/>
            <w:gridSpan w:val="5"/>
            <w:tcBorders>
              <w:top w:val="single" w:sz="4" w:space="0" w:color="000000"/>
            </w:tcBorders>
          </w:tcPr>
          <w:p w14:paraId="7F49F778" w14:textId="77777777" w:rsidR="00725A07" w:rsidRDefault="00863A86" w:rsidP="00725A07">
            <w:r w:rsidRPr="00E82E7F">
              <w:t>1.</w:t>
            </w:r>
            <w:r>
              <w:t>1</w:t>
            </w:r>
            <w:r w:rsidRPr="00E82E7F">
              <w:t xml:space="preserve">. </w:t>
            </w:r>
            <w:r w:rsidR="00725A07">
              <w:t xml:space="preserve">For teaching - full bins </w:t>
            </w:r>
            <w:proofErr w:type="gramStart"/>
            <w:r w:rsidR="00725A07">
              <w:t>are located in</w:t>
            </w:r>
            <w:proofErr w:type="gramEnd"/>
            <w:r w:rsidR="00725A07">
              <w:t xml:space="preserve"> 840 Owen. </w:t>
            </w:r>
          </w:p>
          <w:p w14:paraId="53A7B898" w14:textId="77777777" w:rsidR="00725A07" w:rsidRDefault="00725A07" w:rsidP="00725A07"/>
          <w:p w14:paraId="64617EC0" w14:textId="77777777" w:rsidR="00863A86" w:rsidRDefault="00725A07" w:rsidP="00725A07">
            <w:r>
              <w:t xml:space="preserve">1.2 For BMRC - full bins are located outside 710 Norfolk. They must be stacked neatly so they do not obstruct the corridor. </w:t>
            </w:r>
          </w:p>
          <w:p w14:paraId="0B487C4C" w14:textId="77777777" w:rsidR="00725A07" w:rsidRPr="00E82E7F" w:rsidRDefault="00725A07" w:rsidP="00725A07"/>
        </w:tc>
        <w:tc>
          <w:tcPr>
            <w:tcW w:w="4253" w:type="dxa"/>
            <w:gridSpan w:val="4"/>
            <w:tcBorders>
              <w:top w:val="single" w:sz="4" w:space="0" w:color="000000"/>
            </w:tcBorders>
          </w:tcPr>
          <w:p w14:paraId="76D51C57" w14:textId="77777777" w:rsidR="00725A07" w:rsidRDefault="00725A07" w:rsidP="00C32EBC">
            <w:r>
              <w:t xml:space="preserve">Use a trolley to transport bins if required, refer to manual handling risk assessment. </w:t>
            </w:r>
          </w:p>
          <w:p w14:paraId="68AD204D" w14:textId="77777777" w:rsidR="00725A07" w:rsidRDefault="00725A07" w:rsidP="00C32EBC"/>
          <w:p w14:paraId="54BD1CFD" w14:textId="77777777" w:rsidR="00863A86" w:rsidRDefault="00725A07" w:rsidP="00C32EBC">
            <w:r>
              <w:t>Bins from the STEM lab should be transported on a trolley back to the Owen building for disposal.</w:t>
            </w:r>
          </w:p>
        </w:tc>
      </w:tr>
      <w:tr w:rsidR="00725A07" w14:paraId="7B037705" w14:textId="77777777" w:rsidTr="003B0668">
        <w:trPr>
          <w:trHeight w:val="774"/>
        </w:trPr>
        <w:tc>
          <w:tcPr>
            <w:tcW w:w="1985" w:type="dxa"/>
          </w:tcPr>
          <w:p w14:paraId="0EA81674" w14:textId="77777777" w:rsidR="00725A07" w:rsidRDefault="00725A07" w:rsidP="00C32EBC">
            <w:r>
              <w:t>2. Put on PPE</w:t>
            </w:r>
          </w:p>
        </w:tc>
        <w:tc>
          <w:tcPr>
            <w:tcW w:w="3827" w:type="dxa"/>
            <w:gridSpan w:val="5"/>
          </w:tcPr>
          <w:p w14:paraId="617212DE" w14:textId="77777777" w:rsidR="00725A07" w:rsidRDefault="00725A07" w:rsidP="00C32EBC">
            <w:r>
              <w:t>2</w:t>
            </w:r>
            <w:r w:rsidRPr="00E82E7F">
              <w:t>.</w:t>
            </w:r>
            <w:r>
              <w:t>1</w:t>
            </w:r>
            <w:r w:rsidRPr="00E82E7F">
              <w:t>. Wear lab coat, safety shoes and high visibility jacket.</w:t>
            </w:r>
          </w:p>
        </w:tc>
        <w:tc>
          <w:tcPr>
            <w:tcW w:w="4253" w:type="dxa"/>
            <w:gridSpan w:val="4"/>
          </w:tcPr>
          <w:p w14:paraId="704AA75C" w14:textId="77777777" w:rsidR="00725A07" w:rsidRPr="00725A07" w:rsidRDefault="00725A07" w:rsidP="00725A07">
            <w:r>
              <w:t xml:space="preserve">All the PPE </w:t>
            </w:r>
            <w:proofErr w:type="gramStart"/>
            <w:r>
              <w:t>is located in</w:t>
            </w:r>
            <w:proofErr w:type="gramEnd"/>
            <w:r>
              <w:t xml:space="preserve"> Owen 840 (prep room)</w:t>
            </w:r>
          </w:p>
        </w:tc>
      </w:tr>
      <w:tr w:rsidR="00863A86" w14:paraId="6958396B" w14:textId="77777777" w:rsidTr="003B0668">
        <w:trPr>
          <w:trHeight w:val="774"/>
        </w:trPr>
        <w:tc>
          <w:tcPr>
            <w:tcW w:w="1985" w:type="dxa"/>
          </w:tcPr>
          <w:p w14:paraId="4EF9EBBC" w14:textId="77777777" w:rsidR="00863A86" w:rsidRDefault="00725A07" w:rsidP="00C32EBC">
            <w:r>
              <w:t>3</w:t>
            </w:r>
            <w:r w:rsidR="00863A86">
              <w:t>.Collect full yellow bins from 840 Owen</w:t>
            </w:r>
          </w:p>
          <w:p w14:paraId="64D55AF2" w14:textId="77777777" w:rsidR="00863A86" w:rsidRDefault="00863A86" w:rsidP="00C32EBC"/>
          <w:p w14:paraId="680ED2F9" w14:textId="77777777" w:rsidR="00863A86" w:rsidRDefault="00863A86" w:rsidP="00C32EBC"/>
        </w:tc>
        <w:tc>
          <w:tcPr>
            <w:tcW w:w="3827" w:type="dxa"/>
            <w:gridSpan w:val="5"/>
          </w:tcPr>
          <w:p w14:paraId="1BC08B3A" w14:textId="77777777" w:rsidR="00863A86" w:rsidRDefault="00725A07" w:rsidP="00C32EBC">
            <w:r>
              <w:t>3</w:t>
            </w:r>
            <w:r w:rsidR="00863A86">
              <w:t>.1. Work in pairs</w:t>
            </w:r>
            <w:r w:rsidR="00863A86" w:rsidRPr="003425FB">
              <w:t>.</w:t>
            </w:r>
          </w:p>
          <w:p w14:paraId="44A9F1B5" w14:textId="77777777" w:rsidR="00863A86" w:rsidRDefault="00863A86" w:rsidP="00C32EBC"/>
          <w:p w14:paraId="46AA8B17" w14:textId="77777777" w:rsidR="00FF139B" w:rsidRDefault="00FF139B" w:rsidP="00C32EBC"/>
          <w:p w14:paraId="17A6BF22" w14:textId="77777777" w:rsidR="00863A86" w:rsidRDefault="00725A07" w:rsidP="00863A86">
            <w:r>
              <w:t>3</w:t>
            </w:r>
            <w:r w:rsidR="00863A86">
              <w:t>.2. Use large black trolleys to transport bins to Owen goods lift.</w:t>
            </w:r>
          </w:p>
          <w:p w14:paraId="72FF43A8" w14:textId="77777777" w:rsidR="0096258E" w:rsidRDefault="0096258E" w:rsidP="00863A86"/>
          <w:p w14:paraId="45D368BC" w14:textId="77777777" w:rsidR="0096258E" w:rsidRDefault="00725A07" w:rsidP="00FF139B">
            <w:r>
              <w:t>3</w:t>
            </w:r>
            <w:r w:rsidR="00FF139B">
              <w:t xml:space="preserve">.3 If there are no BMRC collections continue with step 5. </w:t>
            </w:r>
          </w:p>
        </w:tc>
        <w:tc>
          <w:tcPr>
            <w:tcW w:w="4253" w:type="dxa"/>
            <w:gridSpan w:val="4"/>
          </w:tcPr>
          <w:p w14:paraId="5A65D2EE" w14:textId="77777777" w:rsidR="00863A86" w:rsidRDefault="00863A86" w:rsidP="00C32EBC">
            <w:r>
              <w:t>Bins to be collected every Tuesday and Friday.</w:t>
            </w:r>
          </w:p>
          <w:p w14:paraId="0F59DE1D" w14:textId="77777777" w:rsidR="00863A86" w:rsidRDefault="00863A86" w:rsidP="00C32EBC"/>
          <w:p w14:paraId="05AAB65C" w14:textId="77777777" w:rsidR="00863A86" w:rsidRDefault="00863A86" w:rsidP="00736B4A">
            <w:r>
              <w:t xml:space="preserve">Do not </w:t>
            </w:r>
            <w:r w:rsidR="00736B4A">
              <w:t>carry bins over long distances</w:t>
            </w:r>
            <w:r w:rsidR="00736B4A" w:rsidRPr="00D918B0">
              <w:t xml:space="preserve">. </w:t>
            </w:r>
            <w:r w:rsidR="0096258E" w:rsidRPr="00D918B0">
              <w:t xml:space="preserve">Refer to </w:t>
            </w:r>
            <w:r w:rsidR="000F64D9" w:rsidRPr="00D918B0">
              <w:t xml:space="preserve">manual handling </w:t>
            </w:r>
            <w:r w:rsidR="0096258E" w:rsidRPr="00D918B0">
              <w:t>risk assessment</w:t>
            </w:r>
            <w:r w:rsidR="000F64D9" w:rsidRPr="00D918B0">
              <w:t>.</w:t>
            </w:r>
          </w:p>
          <w:p w14:paraId="0122A744" w14:textId="77777777" w:rsidR="00863A86" w:rsidRDefault="00863A86" w:rsidP="00C32EBC"/>
          <w:p w14:paraId="297785E4" w14:textId="77777777" w:rsidR="00863A86" w:rsidRDefault="00863A86" w:rsidP="00C32EBC">
            <w:r>
              <w:t>Two members of technical staff need to carry out this operation to assist with moving of trolleys and opening doors.</w:t>
            </w:r>
          </w:p>
        </w:tc>
      </w:tr>
      <w:tr w:rsidR="00863A86" w14:paraId="04C59BD5" w14:textId="77777777" w:rsidTr="003B0668">
        <w:tc>
          <w:tcPr>
            <w:tcW w:w="1985" w:type="dxa"/>
          </w:tcPr>
          <w:p w14:paraId="789FAF0C" w14:textId="77777777" w:rsidR="00863A86" w:rsidRDefault="00725A07" w:rsidP="00C32EBC">
            <w:r>
              <w:t>4</w:t>
            </w:r>
            <w:r w:rsidR="00863A86">
              <w:t xml:space="preserve">. Collect full bins from </w:t>
            </w:r>
            <w:r w:rsidR="0096258E">
              <w:t xml:space="preserve">BMRC, </w:t>
            </w:r>
            <w:r w:rsidR="00863A86">
              <w:t>level 7 Norfolk.</w:t>
            </w:r>
          </w:p>
        </w:tc>
        <w:tc>
          <w:tcPr>
            <w:tcW w:w="3827" w:type="dxa"/>
            <w:gridSpan w:val="5"/>
          </w:tcPr>
          <w:p w14:paraId="210B5A8B" w14:textId="77777777" w:rsidR="0096258E" w:rsidRDefault="00725A07" w:rsidP="00C32EBC">
            <w:r>
              <w:t>4</w:t>
            </w:r>
            <w:r w:rsidR="00863A86">
              <w:t xml:space="preserve">.1. </w:t>
            </w:r>
            <w:r w:rsidR="0096258E">
              <w:t xml:space="preserve">Use black trolleys to transport bins </w:t>
            </w:r>
            <w:r w:rsidR="0063442E">
              <w:t>from outside laboratory 710</w:t>
            </w:r>
            <w:r w:rsidR="00FF139B">
              <w:t xml:space="preserve"> Norfolk</w:t>
            </w:r>
            <w:r w:rsidR="0063442E">
              <w:t xml:space="preserve"> in the BMRC </w:t>
            </w:r>
            <w:r w:rsidR="0096258E">
              <w:t xml:space="preserve">to </w:t>
            </w:r>
            <w:r w:rsidR="0063442E">
              <w:t xml:space="preserve">the </w:t>
            </w:r>
            <w:r w:rsidR="0096258E">
              <w:t>Owen goods lift.</w:t>
            </w:r>
          </w:p>
          <w:p w14:paraId="4B9D51A6" w14:textId="77777777" w:rsidR="0063442E" w:rsidRDefault="0063442E" w:rsidP="00071C7C"/>
        </w:tc>
        <w:tc>
          <w:tcPr>
            <w:tcW w:w="4253" w:type="dxa"/>
            <w:gridSpan w:val="4"/>
          </w:tcPr>
          <w:p w14:paraId="179A6752" w14:textId="77777777" w:rsidR="00863A86" w:rsidRDefault="00863A86" w:rsidP="00C32EBC">
            <w:r>
              <w:t>Do not leave full bins unattended outside the goods lift.</w:t>
            </w:r>
          </w:p>
          <w:p w14:paraId="0BD5DE26" w14:textId="77777777" w:rsidR="006F388C" w:rsidRDefault="006F388C" w:rsidP="00C32EBC"/>
          <w:p w14:paraId="6D522E42" w14:textId="36D993B0" w:rsidR="006F388C" w:rsidRDefault="006F388C" w:rsidP="00C32EBC">
            <w:r>
              <w:t>Yellow bins with red lids are used for human tissue waste.</w:t>
            </w:r>
          </w:p>
        </w:tc>
      </w:tr>
      <w:tr w:rsidR="00863A86" w14:paraId="716A386A" w14:textId="77777777" w:rsidTr="003B0668">
        <w:tc>
          <w:tcPr>
            <w:tcW w:w="1985" w:type="dxa"/>
          </w:tcPr>
          <w:p w14:paraId="2BF7E59D" w14:textId="77777777" w:rsidR="00863A86" w:rsidRDefault="00725A07" w:rsidP="0063442E">
            <w:r>
              <w:t>5</w:t>
            </w:r>
            <w:r w:rsidR="00863A86">
              <w:t xml:space="preserve">. Collect waste </w:t>
            </w:r>
            <w:r w:rsidR="00D918B0">
              <w:t xml:space="preserve">from </w:t>
            </w:r>
            <w:r w:rsidR="00863A86">
              <w:t>tissue</w:t>
            </w:r>
            <w:r w:rsidR="0063442E">
              <w:t xml:space="preserve"> freezer in </w:t>
            </w:r>
            <w:r w:rsidR="00863A86">
              <w:t>BMRC.</w:t>
            </w:r>
          </w:p>
        </w:tc>
        <w:tc>
          <w:tcPr>
            <w:tcW w:w="3827" w:type="dxa"/>
            <w:gridSpan w:val="5"/>
          </w:tcPr>
          <w:p w14:paraId="60308A74" w14:textId="3AB3AEEF" w:rsidR="00863A86" w:rsidRPr="00D04A61" w:rsidRDefault="00725A07" w:rsidP="00C32EBC">
            <w:r>
              <w:t>5</w:t>
            </w:r>
            <w:r w:rsidR="00863A86" w:rsidRPr="00D04A61">
              <w:t xml:space="preserve">.1. </w:t>
            </w:r>
            <w:r w:rsidR="0096258E">
              <w:t>Collect the animal</w:t>
            </w:r>
            <w:r w:rsidR="00863A86">
              <w:t xml:space="preserve"> </w:t>
            </w:r>
            <w:r w:rsidR="00863A86" w:rsidRPr="00D04A61">
              <w:t>waste</w:t>
            </w:r>
            <w:r w:rsidR="00863A86">
              <w:t xml:space="preserve"> tissue</w:t>
            </w:r>
            <w:r w:rsidR="00863A86" w:rsidRPr="00D04A61">
              <w:t xml:space="preserve"> from the </w:t>
            </w:r>
            <w:r w:rsidR="00863A86">
              <w:t xml:space="preserve">small </w:t>
            </w:r>
            <w:r w:rsidR="00863A86" w:rsidRPr="00D04A61">
              <w:t>chest freezer in 713 Norfolk and place it in</w:t>
            </w:r>
            <w:r w:rsidR="00863A86">
              <w:t xml:space="preserve"> a</w:t>
            </w:r>
            <w:r w:rsidR="00863A86" w:rsidRPr="00D04A61">
              <w:t xml:space="preserve"> yellow bin.</w:t>
            </w:r>
          </w:p>
          <w:p w14:paraId="413C7CDA" w14:textId="77777777" w:rsidR="00863A86" w:rsidRPr="00D04A61" w:rsidRDefault="00863A86" w:rsidP="00C32EBC"/>
          <w:p w14:paraId="488E8293" w14:textId="30CEF390" w:rsidR="00863A86" w:rsidRDefault="00725A07" w:rsidP="00C32EBC">
            <w:r>
              <w:t>5</w:t>
            </w:r>
            <w:r w:rsidR="00863A86" w:rsidRPr="00D04A61">
              <w:t>.2. Log that the waste has been removed</w:t>
            </w:r>
            <w:r w:rsidR="00863A86">
              <w:t xml:space="preserve"> in the animal waste </w:t>
            </w:r>
            <w:proofErr w:type="gramStart"/>
            <w:r w:rsidR="00863A86">
              <w:t>log book</w:t>
            </w:r>
            <w:proofErr w:type="gramEnd"/>
            <w:r w:rsidR="00863A86" w:rsidRPr="00D04A61">
              <w:t>.</w:t>
            </w:r>
          </w:p>
          <w:p w14:paraId="1E3410E7" w14:textId="77777777" w:rsidR="00863A86" w:rsidRPr="00D04A61" w:rsidRDefault="00863A86" w:rsidP="00C32EBC"/>
          <w:p w14:paraId="4E793D0B" w14:textId="77777777" w:rsidR="00863A86" w:rsidRDefault="00725A07" w:rsidP="00C32EBC">
            <w:r>
              <w:t>5</w:t>
            </w:r>
            <w:r w:rsidR="00863A86" w:rsidRPr="00D04A61">
              <w:t>.3 Add this yellow bin to the trolley for removal.</w:t>
            </w:r>
          </w:p>
          <w:p w14:paraId="1C27A1A5" w14:textId="77777777" w:rsidR="0063442E" w:rsidRDefault="0063442E" w:rsidP="00C32EBC"/>
          <w:p w14:paraId="3770F7D5" w14:textId="77777777" w:rsidR="0063442E" w:rsidRPr="00D04A61" w:rsidRDefault="00725A07" w:rsidP="00D918B0">
            <w:r>
              <w:t>5</w:t>
            </w:r>
            <w:r w:rsidR="00D918B0">
              <w:t>.4 Take bin to goods lift.</w:t>
            </w:r>
          </w:p>
        </w:tc>
        <w:tc>
          <w:tcPr>
            <w:tcW w:w="4253" w:type="dxa"/>
            <w:gridSpan w:val="4"/>
          </w:tcPr>
          <w:p w14:paraId="2B127BFD" w14:textId="0FE0AEB2" w:rsidR="00863A86" w:rsidRPr="003B0668" w:rsidRDefault="00863A86" w:rsidP="00C32EBC">
            <w:r>
              <w:t xml:space="preserve">Animal waste </w:t>
            </w:r>
            <w:proofErr w:type="gramStart"/>
            <w:r>
              <w:t>is located in</w:t>
            </w:r>
            <w:proofErr w:type="gramEnd"/>
            <w:r>
              <w:t xml:space="preserve"> the bags in the designated chest freezer.</w:t>
            </w:r>
          </w:p>
          <w:p w14:paraId="7F2B541A" w14:textId="77777777" w:rsidR="00863A86" w:rsidRDefault="00863A86" w:rsidP="00C32EBC"/>
          <w:p w14:paraId="3C465651" w14:textId="77777777" w:rsidR="00863A86" w:rsidRDefault="00863A86" w:rsidP="00C32EBC">
            <w:r>
              <w:t>Even if the animal waste ready for disposal does not fill a yellow clinical waste bin, place a lid on the bin and remove it to the outside store. Tissue will start to degrade and smell if left at room temperature.</w:t>
            </w:r>
          </w:p>
        </w:tc>
      </w:tr>
      <w:tr w:rsidR="00863A86" w14:paraId="2D4A9441" w14:textId="77777777" w:rsidTr="003B0668">
        <w:tc>
          <w:tcPr>
            <w:tcW w:w="1985" w:type="dxa"/>
          </w:tcPr>
          <w:p w14:paraId="1303364B" w14:textId="77777777" w:rsidR="00863A86" w:rsidRDefault="00725A07" w:rsidP="00C32EBC">
            <w:r>
              <w:t>6</w:t>
            </w:r>
            <w:r w:rsidR="00863A86">
              <w:t>. Transport full bins to level 4 goods entrance.</w:t>
            </w:r>
          </w:p>
        </w:tc>
        <w:tc>
          <w:tcPr>
            <w:tcW w:w="3827" w:type="dxa"/>
            <w:gridSpan w:val="5"/>
          </w:tcPr>
          <w:p w14:paraId="7D46916A" w14:textId="77777777" w:rsidR="00863A86" w:rsidRPr="00D04A61" w:rsidRDefault="00725A07" w:rsidP="00C32EBC">
            <w:r>
              <w:t>6</w:t>
            </w:r>
            <w:r w:rsidR="00D918B0">
              <w:t xml:space="preserve">.1 </w:t>
            </w:r>
            <w:r w:rsidR="00863A86" w:rsidRPr="00D04A61">
              <w:t>Take the bins in the goods lift down to level 4.</w:t>
            </w:r>
          </w:p>
          <w:p w14:paraId="17459C3A" w14:textId="77777777" w:rsidR="00863A86" w:rsidRPr="00D04A61" w:rsidRDefault="00863A86" w:rsidP="00C32EBC"/>
        </w:tc>
        <w:tc>
          <w:tcPr>
            <w:tcW w:w="4253" w:type="dxa"/>
            <w:gridSpan w:val="4"/>
          </w:tcPr>
          <w:p w14:paraId="64871557" w14:textId="77777777" w:rsidR="00863A86" w:rsidRDefault="00863A86" w:rsidP="00C32EBC">
            <w:r>
              <w:t>Travel in the lift with the bins.</w:t>
            </w:r>
          </w:p>
        </w:tc>
      </w:tr>
      <w:tr w:rsidR="00863A86" w14:paraId="0345D0A1" w14:textId="77777777" w:rsidTr="003B0668">
        <w:tc>
          <w:tcPr>
            <w:tcW w:w="1985" w:type="dxa"/>
          </w:tcPr>
          <w:p w14:paraId="21265FCD" w14:textId="77777777" w:rsidR="00863A86" w:rsidRDefault="00725A07" w:rsidP="00C32EBC">
            <w:r>
              <w:t>7</w:t>
            </w:r>
            <w:r w:rsidR="00863A86">
              <w:t>. Take bins to outside store.</w:t>
            </w:r>
          </w:p>
        </w:tc>
        <w:tc>
          <w:tcPr>
            <w:tcW w:w="3827" w:type="dxa"/>
            <w:gridSpan w:val="5"/>
          </w:tcPr>
          <w:p w14:paraId="5835FB4F" w14:textId="77777777" w:rsidR="00863A86" w:rsidRPr="00D04A61" w:rsidRDefault="00725A07" w:rsidP="000F64D9">
            <w:r>
              <w:t>7</w:t>
            </w:r>
            <w:r w:rsidR="00863A86" w:rsidRPr="00D04A61">
              <w:t xml:space="preserve">.1. </w:t>
            </w:r>
            <w:r w:rsidR="000F64D9">
              <w:t xml:space="preserve">Follow SOP for accessing the outside store. </w:t>
            </w:r>
          </w:p>
        </w:tc>
        <w:tc>
          <w:tcPr>
            <w:tcW w:w="4253" w:type="dxa"/>
            <w:gridSpan w:val="4"/>
          </w:tcPr>
          <w:p w14:paraId="29F6FC9D" w14:textId="77777777" w:rsidR="00863A86" w:rsidRDefault="00863A86" w:rsidP="00C32EBC"/>
        </w:tc>
      </w:tr>
      <w:tr w:rsidR="00863A86" w14:paraId="6B925A0D" w14:textId="77777777" w:rsidTr="003B0668">
        <w:tc>
          <w:tcPr>
            <w:tcW w:w="1985" w:type="dxa"/>
          </w:tcPr>
          <w:p w14:paraId="28616FCE" w14:textId="77777777" w:rsidR="00863A86" w:rsidRDefault="00725A07" w:rsidP="00C32EBC">
            <w:r>
              <w:lastRenderedPageBreak/>
              <w:t>8</w:t>
            </w:r>
            <w:r w:rsidR="00863A86">
              <w:t xml:space="preserve">. Place </w:t>
            </w:r>
            <w:r w:rsidR="00071C7C">
              <w:t xml:space="preserve">full </w:t>
            </w:r>
            <w:r w:rsidR="00863A86">
              <w:t>yellow bins into</w:t>
            </w:r>
            <w:r w:rsidR="00071C7C">
              <w:t xml:space="preserve"> the</w:t>
            </w:r>
            <w:r w:rsidR="00863A86">
              <w:t xml:space="preserve"> outside store.</w:t>
            </w:r>
          </w:p>
        </w:tc>
        <w:tc>
          <w:tcPr>
            <w:tcW w:w="3827" w:type="dxa"/>
            <w:gridSpan w:val="5"/>
          </w:tcPr>
          <w:p w14:paraId="3D0AF7F9" w14:textId="77777777" w:rsidR="00863A86" w:rsidRPr="006749B7" w:rsidRDefault="00725A07" w:rsidP="00071C7C">
            <w:r>
              <w:t>8</w:t>
            </w:r>
            <w:r w:rsidR="00863A86" w:rsidRPr="006749B7">
              <w:t xml:space="preserve">.1. </w:t>
            </w:r>
            <w:r w:rsidR="00071C7C">
              <w:t>S</w:t>
            </w:r>
            <w:r w:rsidR="00863A86" w:rsidRPr="006749B7">
              <w:t xml:space="preserve">lide the gate across to the left. </w:t>
            </w:r>
          </w:p>
          <w:p w14:paraId="68D7D688" w14:textId="77777777" w:rsidR="00863A86" w:rsidRPr="006749B7" w:rsidRDefault="00863A86" w:rsidP="00C32EBC"/>
          <w:p w14:paraId="3B4E1FC2" w14:textId="77777777" w:rsidR="00863A86" w:rsidRPr="006749B7" w:rsidRDefault="00725A07" w:rsidP="00C32EBC">
            <w:r>
              <w:t>8</w:t>
            </w:r>
            <w:r w:rsidR="00863A86" w:rsidRPr="006749B7">
              <w:t>.2 Stack the yellow bins at ground level just inside the gate.</w:t>
            </w:r>
          </w:p>
        </w:tc>
        <w:tc>
          <w:tcPr>
            <w:tcW w:w="4253" w:type="dxa"/>
            <w:gridSpan w:val="4"/>
          </w:tcPr>
          <w:p w14:paraId="3F253516" w14:textId="77777777" w:rsidR="00863A86" w:rsidRDefault="00863A86" w:rsidP="00474FDC">
            <w:r>
              <w:t xml:space="preserve">Bins must not be stacked more than </w:t>
            </w:r>
            <w:r w:rsidR="00474FDC">
              <w:t xml:space="preserve">three high and </w:t>
            </w:r>
            <w:r>
              <w:t>must not prevent the outside gate from being closed and locked.</w:t>
            </w:r>
          </w:p>
          <w:p w14:paraId="11725E25" w14:textId="77777777" w:rsidR="00863A86" w:rsidRDefault="00863A86" w:rsidP="00071C7C">
            <w:r>
              <w:t>If the ground level storage area is full, excess bins must be stored on the landing area.</w:t>
            </w:r>
          </w:p>
        </w:tc>
      </w:tr>
      <w:tr w:rsidR="00863A86" w14:paraId="3A1A6155" w14:textId="77777777" w:rsidTr="003B0668">
        <w:tc>
          <w:tcPr>
            <w:tcW w:w="1985" w:type="dxa"/>
          </w:tcPr>
          <w:p w14:paraId="68958FCB" w14:textId="77777777" w:rsidR="00863A86" w:rsidRDefault="00725A07" w:rsidP="00C32EBC">
            <w:r>
              <w:t>9</w:t>
            </w:r>
            <w:r w:rsidR="00863A86">
              <w:t>. Collect empty yellow bins</w:t>
            </w:r>
            <w:r w:rsidR="00474FDC">
              <w:t xml:space="preserve"> from Store 1</w:t>
            </w:r>
            <w:r w:rsidR="00863A86">
              <w:t>.</w:t>
            </w:r>
          </w:p>
        </w:tc>
        <w:tc>
          <w:tcPr>
            <w:tcW w:w="3827" w:type="dxa"/>
            <w:gridSpan w:val="5"/>
          </w:tcPr>
          <w:p w14:paraId="4CBA4E50" w14:textId="77777777" w:rsidR="00863A86" w:rsidRPr="006749B7" w:rsidRDefault="00725A07" w:rsidP="00071C7C">
            <w:r>
              <w:t>9</w:t>
            </w:r>
            <w:r w:rsidR="00474FDC">
              <w:t>.</w:t>
            </w:r>
            <w:r w:rsidR="00071C7C">
              <w:t>1</w:t>
            </w:r>
            <w:r w:rsidR="00863A86" w:rsidRPr="006749B7">
              <w:t xml:space="preserve"> Retrieve the require</w:t>
            </w:r>
            <w:r w:rsidR="00863A86">
              <w:t>d number of empty bins and lids and place on the trolleys.</w:t>
            </w:r>
          </w:p>
        </w:tc>
        <w:tc>
          <w:tcPr>
            <w:tcW w:w="4253" w:type="dxa"/>
            <w:gridSpan w:val="4"/>
          </w:tcPr>
          <w:p w14:paraId="225B3EA9" w14:textId="77777777" w:rsidR="00474FDC" w:rsidRDefault="00863A86" w:rsidP="00C32EBC">
            <w:pPr>
              <w:rPr>
                <w:b/>
                <w:bCs/>
              </w:rPr>
            </w:pPr>
            <w:r>
              <w:t>The NOVEX system is not present in this dry store.</w:t>
            </w:r>
            <w:r w:rsidRPr="006749B7">
              <w:rPr>
                <w:b/>
                <w:bCs/>
              </w:rPr>
              <w:t xml:space="preserve"> </w:t>
            </w:r>
          </w:p>
          <w:p w14:paraId="217FACF1" w14:textId="77777777" w:rsidR="00863A86" w:rsidRDefault="00863A86" w:rsidP="00C32EBC">
            <w:r>
              <w:rPr>
                <w:b/>
                <w:bCs/>
              </w:rPr>
              <w:t>Only</w:t>
            </w:r>
            <w:r w:rsidRPr="006749B7">
              <w:rPr>
                <w:b/>
                <w:bCs/>
              </w:rPr>
              <w:t xml:space="preserve"> dry items such as storage boxes and empty clinical waste bins are to be placed in this store.</w:t>
            </w:r>
          </w:p>
        </w:tc>
      </w:tr>
      <w:tr w:rsidR="00863A86" w14:paraId="029FCAEF" w14:textId="77777777" w:rsidTr="003B0668">
        <w:tc>
          <w:tcPr>
            <w:tcW w:w="1985" w:type="dxa"/>
          </w:tcPr>
          <w:p w14:paraId="2114D42B" w14:textId="77777777" w:rsidR="00863A86" w:rsidRDefault="00725A07" w:rsidP="00760F92">
            <w:r>
              <w:t>10</w:t>
            </w:r>
            <w:r w:rsidR="00863A86">
              <w:t>. L</w:t>
            </w:r>
            <w:r w:rsidR="007A3A9F">
              <w:t>eave chemical stores - l</w:t>
            </w:r>
            <w:r w:rsidR="00760F92">
              <w:t>ock up and return keys</w:t>
            </w:r>
          </w:p>
        </w:tc>
        <w:tc>
          <w:tcPr>
            <w:tcW w:w="3827" w:type="dxa"/>
            <w:gridSpan w:val="5"/>
          </w:tcPr>
          <w:p w14:paraId="371C4ABE" w14:textId="77777777" w:rsidR="00863A86" w:rsidRDefault="00725A07" w:rsidP="003B78A7">
            <w:r>
              <w:t>10</w:t>
            </w:r>
            <w:r w:rsidR="00863A86" w:rsidRPr="006749B7">
              <w:t xml:space="preserve">.1. </w:t>
            </w:r>
            <w:r w:rsidR="003B78A7">
              <w:t>Lock internal doors, s</w:t>
            </w:r>
            <w:r w:rsidR="00863A86" w:rsidRPr="006749B7">
              <w:t>lide the gate across and secure the padlock.</w:t>
            </w:r>
          </w:p>
          <w:p w14:paraId="536C1BB0" w14:textId="77777777" w:rsidR="00760F92" w:rsidRDefault="00760F92" w:rsidP="00C32EBC"/>
          <w:p w14:paraId="756EFF68" w14:textId="77777777" w:rsidR="00863A86" w:rsidRPr="006749B7" w:rsidRDefault="00725A07" w:rsidP="00725A07">
            <w:r>
              <w:t>10</w:t>
            </w:r>
            <w:r w:rsidR="00760F92">
              <w:t xml:space="preserve">.2 </w:t>
            </w:r>
            <w:r w:rsidR="00760F92" w:rsidRPr="006749B7">
              <w:t>Sign the keys back in to security staff.</w:t>
            </w:r>
          </w:p>
        </w:tc>
        <w:tc>
          <w:tcPr>
            <w:tcW w:w="4253" w:type="dxa"/>
            <w:gridSpan w:val="4"/>
          </w:tcPr>
          <w:p w14:paraId="3E493C22" w14:textId="77777777" w:rsidR="00863A86" w:rsidRDefault="00863A86" w:rsidP="00C32EBC">
            <w:r>
              <w:t>Ensure that the gate is fully secure after locking the padlock.</w:t>
            </w:r>
          </w:p>
          <w:p w14:paraId="1A94A7DD" w14:textId="77777777" w:rsidR="00760F92" w:rsidRDefault="00760F92" w:rsidP="00C32EBC"/>
          <w:p w14:paraId="53F89603" w14:textId="77777777" w:rsidR="00760F92" w:rsidRDefault="00760F92" w:rsidP="00C32EBC">
            <w:r>
              <w:t>Always return the keys</w:t>
            </w:r>
          </w:p>
        </w:tc>
      </w:tr>
      <w:tr w:rsidR="00863A86" w14:paraId="37A13560" w14:textId="77777777" w:rsidTr="003B0668">
        <w:tc>
          <w:tcPr>
            <w:tcW w:w="1985" w:type="dxa"/>
          </w:tcPr>
          <w:p w14:paraId="4738DE22" w14:textId="77777777" w:rsidR="00863A86" w:rsidRDefault="00863A86" w:rsidP="00760F92">
            <w:r>
              <w:t>1</w:t>
            </w:r>
            <w:r w:rsidR="00725A07">
              <w:t>1</w:t>
            </w:r>
            <w:r>
              <w:t>. Transport empty bins to level 7 &amp; 8 Owen.</w:t>
            </w:r>
          </w:p>
        </w:tc>
        <w:tc>
          <w:tcPr>
            <w:tcW w:w="3827" w:type="dxa"/>
            <w:gridSpan w:val="5"/>
          </w:tcPr>
          <w:p w14:paraId="6BAE97BE" w14:textId="77777777" w:rsidR="00474FDC" w:rsidRPr="006749B7" w:rsidRDefault="00863A86" w:rsidP="00760F92">
            <w:r w:rsidRPr="006749B7">
              <w:t>1</w:t>
            </w:r>
            <w:r w:rsidR="00725A07">
              <w:t>1</w:t>
            </w:r>
            <w:r w:rsidRPr="006749B7">
              <w:t xml:space="preserve">.1. Take the goods </w:t>
            </w:r>
            <w:proofErr w:type="gramStart"/>
            <w:r w:rsidRPr="006749B7">
              <w:t>lift up</w:t>
            </w:r>
            <w:proofErr w:type="gramEnd"/>
            <w:r w:rsidRPr="006749B7">
              <w:t xml:space="preserve"> to level 7</w:t>
            </w:r>
            <w:r>
              <w:t xml:space="preserve"> &amp; 8</w:t>
            </w:r>
            <w:r w:rsidR="00474FDC">
              <w:t xml:space="preserve"> Owen.</w:t>
            </w:r>
          </w:p>
        </w:tc>
        <w:tc>
          <w:tcPr>
            <w:tcW w:w="4253" w:type="dxa"/>
            <w:gridSpan w:val="4"/>
          </w:tcPr>
          <w:p w14:paraId="24003941" w14:textId="77777777" w:rsidR="00863A86" w:rsidRDefault="00863A86" w:rsidP="00C32EBC"/>
        </w:tc>
      </w:tr>
      <w:tr w:rsidR="00863A86" w14:paraId="3C016FDF" w14:textId="77777777" w:rsidTr="003B0668">
        <w:tc>
          <w:tcPr>
            <w:tcW w:w="1985" w:type="dxa"/>
          </w:tcPr>
          <w:p w14:paraId="3E8977A5" w14:textId="77777777" w:rsidR="00863A86" w:rsidRDefault="00863A86" w:rsidP="00C32EBC">
            <w:r>
              <w:t>1</w:t>
            </w:r>
            <w:r w:rsidR="00725A07">
              <w:t>2</w:t>
            </w:r>
            <w:r>
              <w:t>. Replenish stocks of empty bins.</w:t>
            </w:r>
          </w:p>
        </w:tc>
        <w:tc>
          <w:tcPr>
            <w:tcW w:w="3827" w:type="dxa"/>
            <w:gridSpan w:val="5"/>
          </w:tcPr>
          <w:p w14:paraId="3ABFD1A1" w14:textId="77777777" w:rsidR="00863A86" w:rsidRDefault="00863A86" w:rsidP="0063442E">
            <w:r w:rsidRPr="006749B7">
              <w:t>1</w:t>
            </w:r>
            <w:r w:rsidR="00725A07">
              <w:t>2</w:t>
            </w:r>
            <w:r w:rsidRPr="006749B7">
              <w:t>.1. Replen</w:t>
            </w:r>
            <w:r>
              <w:t>ish the stocks of yellow bins</w:t>
            </w:r>
            <w:r w:rsidRPr="006749B7">
              <w:t xml:space="preserve"> outside lab </w:t>
            </w:r>
            <w:r w:rsidR="0063442E">
              <w:t>710</w:t>
            </w:r>
            <w:r w:rsidRPr="006749B7">
              <w:t xml:space="preserve"> Norfolk (BMRC).</w:t>
            </w:r>
          </w:p>
          <w:p w14:paraId="6BD9DB69" w14:textId="77777777" w:rsidR="00863A86" w:rsidRPr="006749B7" w:rsidRDefault="00863A86" w:rsidP="00C32EBC"/>
          <w:p w14:paraId="1FC347C1" w14:textId="77777777" w:rsidR="00863A86" w:rsidRPr="006749B7" w:rsidRDefault="00863A86" w:rsidP="00D918B0">
            <w:r w:rsidRPr="006749B7">
              <w:t>1</w:t>
            </w:r>
            <w:r w:rsidR="00725A07">
              <w:t>2</w:t>
            </w:r>
            <w:r w:rsidRPr="006749B7">
              <w:t>.2 Take the lift to level 8 and replenish the stocks of yellow bins</w:t>
            </w:r>
            <w:r w:rsidR="00D918B0">
              <w:t xml:space="preserve"> and lids</w:t>
            </w:r>
            <w:r w:rsidRPr="006749B7">
              <w:t xml:space="preserve"> in </w:t>
            </w:r>
            <w:r w:rsidR="0063442E">
              <w:t>836</w:t>
            </w:r>
            <w:r w:rsidRPr="006749B7">
              <w:t xml:space="preserve"> Owen.</w:t>
            </w:r>
          </w:p>
        </w:tc>
        <w:tc>
          <w:tcPr>
            <w:tcW w:w="4253" w:type="dxa"/>
            <w:gridSpan w:val="4"/>
          </w:tcPr>
          <w:p w14:paraId="21A46D4A" w14:textId="77777777" w:rsidR="00863A86" w:rsidRDefault="00863A86" w:rsidP="00C32EBC">
            <w:r>
              <w:t>Ensure that bins are not a trip hazard.</w:t>
            </w:r>
          </w:p>
        </w:tc>
      </w:tr>
      <w:tr w:rsidR="00863A86" w14:paraId="162C4B75" w14:textId="77777777" w:rsidTr="003B0668">
        <w:tc>
          <w:tcPr>
            <w:tcW w:w="1985" w:type="dxa"/>
            <w:tcBorders>
              <w:bottom w:val="single" w:sz="18" w:space="0" w:color="000000"/>
            </w:tcBorders>
          </w:tcPr>
          <w:p w14:paraId="1E2D9C80" w14:textId="77777777" w:rsidR="00863A86" w:rsidRPr="00474FDC" w:rsidRDefault="00474FDC" w:rsidP="004049E0">
            <w:pPr>
              <w:rPr>
                <w:szCs w:val="24"/>
              </w:rPr>
            </w:pPr>
            <w:r w:rsidRPr="00474FDC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474FDC">
              <w:rPr>
                <w:szCs w:val="24"/>
              </w:rPr>
              <w:t xml:space="preserve">. Collection of </w:t>
            </w:r>
            <w:r>
              <w:rPr>
                <w:szCs w:val="24"/>
              </w:rPr>
              <w:t>full bins by external contractor</w:t>
            </w:r>
          </w:p>
        </w:tc>
        <w:tc>
          <w:tcPr>
            <w:tcW w:w="3827" w:type="dxa"/>
            <w:gridSpan w:val="5"/>
            <w:tcBorders>
              <w:bottom w:val="single" w:sz="18" w:space="0" w:color="000000"/>
            </w:tcBorders>
          </w:tcPr>
          <w:p w14:paraId="56D98FD9" w14:textId="77777777" w:rsidR="00474FDC" w:rsidRPr="005874BB" w:rsidRDefault="00474FDC" w:rsidP="00474FDC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>.1 The bins are collected for incineration on Monday</w:t>
            </w:r>
            <w:r w:rsidR="003C73B4">
              <w:rPr>
                <w:szCs w:val="24"/>
              </w:rPr>
              <w:t xml:space="preserve"> or Tuesday</w:t>
            </w:r>
            <w:r w:rsidR="009170C2">
              <w:rPr>
                <w:szCs w:val="24"/>
              </w:rPr>
              <w:t xml:space="preserve"> morning</w:t>
            </w:r>
            <w:r w:rsidRPr="005874BB">
              <w:rPr>
                <w:szCs w:val="24"/>
              </w:rPr>
              <w:t xml:space="preserve"> by an external contractor. </w:t>
            </w:r>
          </w:p>
          <w:p w14:paraId="73705E42" w14:textId="77777777" w:rsidR="00474FDC" w:rsidRPr="005874BB" w:rsidRDefault="00474FDC" w:rsidP="00474FDC">
            <w:pPr>
              <w:rPr>
                <w:szCs w:val="24"/>
              </w:rPr>
            </w:pPr>
          </w:p>
          <w:p w14:paraId="38DCEF6E" w14:textId="77777777" w:rsidR="00736B4A" w:rsidRPr="005874BB" w:rsidRDefault="00474FDC" w:rsidP="00736B4A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 xml:space="preserve">.2 When the contractor calls it will be necessary to let them into the outside store. </w:t>
            </w:r>
            <w:r w:rsidR="00736B4A" w:rsidRPr="005874BB">
              <w:rPr>
                <w:szCs w:val="24"/>
              </w:rPr>
              <w:t>Follow</w:t>
            </w:r>
            <w:r w:rsidR="00D918B0">
              <w:rPr>
                <w:szCs w:val="24"/>
              </w:rPr>
              <w:t xml:space="preserve"> </w:t>
            </w:r>
            <w:r w:rsidR="00736B4A" w:rsidRPr="005874BB">
              <w:rPr>
                <w:szCs w:val="24"/>
              </w:rPr>
              <w:t>SOP</w:t>
            </w:r>
            <w:r w:rsidR="00D918B0">
              <w:rPr>
                <w:szCs w:val="24"/>
              </w:rPr>
              <w:t xml:space="preserve"> for accessing outside storage areas</w:t>
            </w:r>
            <w:r w:rsidR="00736B4A" w:rsidRPr="005874BB">
              <w:rPr>
                <w:szCs w:val="24"/>
              </w:rPr>
              <w:t>.</w:t>
            </w:r>
          </w:p>
          <w:p w14:paraId="0EDA26B5" w14:textId="77777777" w:rsidR="00736B4A" w:rsidRPr="005874BB" w:rsidRDefault="00736B4A" w:rsidP="00736B4A">
            <w:pPr>
              <w:rPr>
                <w:szCs w:val="24"/>
              </w:rPr>
            </w:pPr>
            <w:r w:rsidRPr="005874BB">
              <w:rPr>
                <w:szCs w:val="24"/>
              </w:rPr>
              <w:t xml:space="preserve"> </w:t>
            </w:r>
          </w:p>
          <w:p w14:paraId="620B95C4" w14:textId="77777777" w:rsidR="00760F92" w:rsidRPr="005874BB" w:rsidRDefault="00474FDC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="00760F92" w:rsidRPr="005874BB">
              <w:rPr>
                <w:szCs w:val="24"/>
              </w:rPr>
              <w:t>.3 Wear PPE</w:t>
            </w:r>
            <w:r w:rsidR="005874BB" w:rsidRPr="005874BB">
              <w:rPr>
                <w:szCs w:val="24"/>
              </w:rPr>
              <w:t xml:space="preserve"> (</w:t>
            </w:r>
            <w:r w:rsidR="005874BB" w:rsidRPr="005874BB">
              <w:rPr>
                <w:rFonts w:cs="Arial"/>
                <w:color w:val="000000"/>
                <w:szCs w:val="24"/>
                <w:lang w:eastAsia="ja-JP"/>
              </w:rPr>
              <w:t>lab coat, safety shoes and high visibility jacket).</w:t>
            </w:r>
          </w:p>
          <w:p w14:paraId="717D59E4" w14:textId="77777777" w:rsidR="00760F92" w:rsidRPr="005874BB" w:rsidRDefault="00760F92" w:rsidP="00474FDC">
            <w:pPr>
              <w:rPr>
                <w:szCs w:val="24"/>
              </w:rPr>
            </w:pPr>
          </w:p>
          <w:p w14:paraId="70EE69ED" w14:textId="77777777" w:rsidR="00474FDC" w:rsidRPr="005874BB" w:rsidRDefault="005874BB" w:rsidP="00474FDC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>.4 As</w:t>
            </w:r>
            <w:r w:rsidR="00474FDC" w:rsidRPr="005874BB">
              <w:rPr>
                <w:szCs w:val="24"/>
              </w:rPr>
              <w:t xml:space="preserve">sist the delivery person in loading the bins </w:t>
            </w:r>
            <w:proofErr w:type="gramStart"/>
            <w:r w:rsidR="00474FDC" w:rsidRPr="005874BB">
              <w:rPr>
                <w:szCs w:val="24"/>
              </w:rPr>
              <w:t>in to</w:t>
            </w:r>
            <w:proofErr w:type="gramEnd"/>
            <w:r w:rsidR="00474FDC" w:rsidRPr="005874BB">
              <w:rPr>
                <w:szCs w:val="24"/>
              </w:rPr>
              <w:t xml:space="preserve"> the lorry.</w:t>
            </w:r>
          </w:p>
          <w:p w14:paraId="05628ABC" w14:textId="77777777" w:rsidR="00474FDC" w:rsidRPr="005874BB" w:rsidRDefault="00474FDC" w:rsidP="00474FDC">
            <w:pPr>
              <w:rPr>
                <w:szCs w:val="24"/>
              </w:rPr>
            </w:pPr>
          </w:p>
          <w:p w14:paraId="3070F57C" w14:textId="77777777" w:rsidR="00863A86" w:rsidRPr="005874BB" w:rsidRDefault="00474FDC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t>1</w:t>
            </w:r>
            <w:r w:rsidR="00725A07">
              <w:rPr>
                <w:szCs w:val="24"/>
              </w:rPr>
              <w:t>3</w:t>
            </w:r>
            <w:r w:rsidR="005874BB" w:rsidRPr="005874BB">
              <w:rPr>
                <w:szCs w:val="24"/>
              </w:rPr>
              <w:t>.5</w:t>
            </w:r>
            <w:r w:rsidR="0063442E" w:rsidRPr="005874BB">
              <w:rPr>
                <w:szCs w:val="24"/>
              </w:rPr>
              <w:t xml:space="preserve"> If empty bins and lids ar</w:t>
            </w:r>
            <w:r w:rsidR="00736B4A" w:rsidRPr="005874BB">
              <w:rPr>
                <w:szCs w:val="24"/>
              </w:rPr>
              <w:t>e delivered put them in store 1.</w:t>
            </w:r>
          </w:p>
          <w:p w14:paraId="78866FCF" w14:textId="77777777" w:rsidR="005874BB" w:rsidRPr="005874BB" w:rsidRDefault="005874BB" w:rsidP="005874BB">
            <w:pPr>
              <w:rPr>
                <w:szCs w:val="24"/>
              </w:rPr>
            </w:pPr>
          </w:p>
          <w:p w14:paraId="587C4944" w14:textId="77777777" w:rsidR="005874BB" w:rsidRPr="005874BB" w:rsidRDefault="005874BB" w:rsidP="005874BB">
            <w:pPr>
              <w:rPr>
                <w:szCs w:val="24"/>
              </w:rPr>
            </w:pPr>
            <w:r w:rsidRPr="005874BB">
              <w:rPr>
                <w:szCs w:val="24"/>
              </w:rPr>
              <w:lastRenderedPageBreak/>
              <w:t>1</w:t>
            </w:r>
            <w:r w:rsidR="00725A07">
              <w:rPr>
                <w:szCs w:val="24"/>
              </w:rPr>
              <w:t>3</w:t>
            </w:r>
            <w:r w:rsidRPr="005874BB">
              <w:rPr>
                <w:szCs w:val="24"/>
              </w:rPr>
              <w:t xml:space="preserve">.6 </w:t>
            </w:r>
            <w:r w:rsidRPr="005874BB">
              <w:rPr>
                <w:rFonts w:cs="Arial"/>
                <w:color w:val="000000"/>
                <w:szCs w:val="24"/>
                <w:lang w:eastAsia="ja-JP"/>
              </w:rPr>
              <w:t>Lock up outside store and return keys to security control room</w:t>
            </w:r>
          </w:p>
        </w:tc>
        <w:tc>
          <w:tcPr>
            <w:tcW w:w="4253" w:type="dxa"/>
            <w:gridSpan w:val="4"/>
            <w:tcBorders>
              <w:bottom w:val="single" w:sz="18" w:space="0" w:color="000000"/>
            </w:tcBorders>
          </w:tcPr>
          <w:p w14:paraId="3313934A" w14:textId="77777777" w:rsidR="00474FDC" w:rsidRDefault="00474FDC" w:rsidP="00474FDC">
            <w:r w:rsidRPr="001F1436">
              <w:rPr>
                <w:b/>
                <w:bCs/>
              </w:rPr>
              <w:lastRenderedPageBreak/>
              <w:t xml:space="preserve">During projects the frequency of this service </w:t>
            </w:r>
            <w:r w:rsidR="003C73B4">
              <w:rPr>
                <w:b/>
                <w:bCs/>
              </w:rPr>
              <w:t xml:space="preserve">can be amended as required. </w:t>
            </w:r>
          </w:p>
          <w:p w14:paraId="110652B4" w14:textId="77777777" w:rsidR="00474FDC" w:rsidRDefault="00474FDC" w:rsidP="00474FDC"/>
          <w:p w14:paraId="3A9F8E8B" w14:textId="77777777" w:rsidR="00863A86" w:rsidRPr="00474FDC" w:rsidRDefault="00474FDC" w:rsidP="00474FDC">
            <w:pPr>
              <w:rPr>
                <w:szCs w:val="24"/>
              </w:rPr>
            </w:pPr>
            <w:r>
              <w:t xml:space="preserve">The contractor collecting the bins will phone the stores mobile, the prep room or the goods in entrance to say that they have arrived at the university. </w:t>
            </w:r>
          </w:p>
        </w:tc>
      </w:tr>
      <w:tr w:rsidR="00067993" w14:paraId="0354FE04" w14:textId="77777777" w:rsidTr="003B0668">
        <w:tc>
          <w:tcPr>
            <w:tcW w:w="10065" w:type="dxa"/>
            <w:gridSpan w:val="10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14:paraId="3C577CA1" w14:textId="77777777" w:rsidR="00067993" w:rsidRPr="001F1436" w:rsidRDefault="00067993" w:rsidP="00067993">
            <w:pPr>
              <w:jc w:val="center"/>
              <w:rPr>
                <w:b/>
                <w:bCs/>
              </w:rPr>
            </w:pPr>
            <w:r w:rsidRPr="00FA0083">
              <w:rPr>
                <w:b/>
                <w:sz w:val="28"/>
                <w:szCs w:val="28"/>
              </w:rPr>
              <w:t xml:space="preserve">Eric </w:t>
            </w:r>
            <w:proofErr w:type="spellStart"/>
            <w:r w:rsidRPr="00FA0083">
              <w:rPr>
                <w:b/>
                <w:sz w:val="28"/>
                <w:szCs w:val="28"/>
              </w:rPr>
              <w:t>Mensforth</w:t>
            </w:r>
            <w:proofErr w:type="spellEnd"/>
            <w:r w:rsidRPr="00FA0083">
              <w:rPr>
                <w:b/>
                <w:sz w:val="28"/>
                <w:szCs w:val="28"/>
              </w:rPr>
              <w:t xml:space="preserve"> Building (STEM lab)</w:t>
            </w:r>
          </w:p>
        </w:tc>
      </w:tr>
      <w:tr w:rsidR="00067993" w14:paraId="06823B7D" w14:textId="77777777" w:rsidTr="003B0668">
        <w:tc>
          <w:tcPr>
            <w:tcW w:w="1985" w:type="dxa"/>
            <w:tcBorders>
              <w:top w:val="single" w:sz="4" w:space="0" w:color="000000"/>
            </w:tcBorders>
          </w:tcPr>
          <w:p w14:paraId="6EA1848A" w14:textId="77777777" w:rsidR="00067993" w:rsidRPr="00474FDC" w:rsidRDefault="00C67193" w:rsidP="00C67193">
            <w:pPr>
              <w:rPr>
                <w:szCs w:val="24"/>
              </w:rPr>
            </w:pPr>
            <w:r>
              <w:rPr>
                <w:szCs w:val="24"/>
              </w:rPr>
              <w:t xml:space="preserve">14. Full bins in STEM lab </w:t>
            </w:r>
          </w:p>
        </w:tc>
        <w:tc>
          <w:tcPr>
            <w:tcW w:w="3827" w:type="dxa"/>
            <w:gridSpan w:val="5"/>
            <w:tcBorders>
              <w:top w:val="single" w:sz="4" w:space="0" w:color="000000"/>
            </w:tcBorders>
          </w:tcPr>
          <w:p w14:paraId="45669EF7" w14:textId="77777777" w:rsidR="00067993" w:rsidRPr="005874BB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 xml:space="preserve">14.1 Load bins onto large black trolley. </w:t>
            </w:r>
          </w:p>
        </w:tc>
        <w:tc>
          <w:tcPr>
            <w:tcW w:w="4253" w:type="dxa"/>
            <w:gridSpan w:val="4"/>
            <w:tcBorders>
              <w:top w:val="single" w:sz="4" w:space="0" w:color="000000"/>
            </w:tcBorders>
          </w:tcPr>
          <w:p w14:paraId="0CED4BD1" w14:textId="77777777" w:rsidR="00067993" w:rsidRPr="001F1436" w:rsidRDefault="00C67193" w:rsidP="00474FDC">
            <w:pPr>
              <w:rPr>
                <w:b/>
                <w:bCs/>
              </w:rPr>
            </w:pPr>
            <w:r>
              <w:t>Do not carry bins over long distances. Refer to manual handling risk assessment.</w:t>
            </w:r>
          </w:p>
        </w:tc>
      </w:tr>
      <w:tr w:rsidR="00C67193" w14:paraId="2DCF7AE1" w14:textId="77777777" w:rsidTr="003B0668">
        <w:tc>
          <w:tcPr>
            <w:tcW w:w="1985" w:type="dxa"/>
          </w:tcPr>
          <w:p w14:paraId="4D30E47B" w14:textId="77777777" w:rsidR="00C67193" w:rsidRDefault="00C67193" w:rsidP="00C32EBC">
            <w:r>
              <w:t>15. Put on PPE</w:t>
            </w:r>
          </w:p>
        </w:tc>
        <w:tc>
          <w:tcPr>
            <w:tcW w:w="3827" w:type="dxa"/>
            <w:gridSpan w:val="5"/>
          </w:tcPr>
          <w:p w14:paraId="67BA13C1" w14:textId="77777777" w:rsidR="00C67193" w:rsidRDefault="00616B25" w:rsidP="00C32EBC">
            <w:r>
              <w:t>1</w:t>
            </w:r>
            <w:r w:rsidR="00C67193">
              <w:t>5</w:t>
            </w:r>
            <w:r w:rsidR="00C67193" w:rsidRPr="00E82E7F">
              <w:t>.</w:t>
            </w:r>
            <w:r w:rsidR="00C67193">
              <w:t>1</w:t>
            </w:r>
            <w:r w:rsidR="00C67193" w:rsidRPr="00E82E7F">
              <w:t>. Wear lab coat, safety shoes and high visibility jacket.</w:t>
            </w:r>
          </w:p>
        </w:tc>
        <w:tc>
          <w:tcPr>
            <w:tcW w:w="4253" w:type="dxa"/>
            <w:gridSpan w:val="4"/>
          </w:tcPr>
          <w:p w14:paraId="6894C17B" w14:textId="33FF60ED" w:rsidR="00C67193" w:rsidRPr="00725A07" w:rsidRDefault="00C67193" w:rsidP="00C67193">
            <w:r>
              <w:t xml:space="preserve">All PPE </w:t>
            </w:r>
            <w:proofErr w:type="gramStart"/>
            <w:r>
              <w:t>is located in</w:t>
            </w:r>
            <w:proofErr w:type="gramEnd"/>
            <w:r>
              <w:t xml:space="preserve"> the STEM lab.</w:t>
            </w:r>
            <w:r w:rsidRPr="00234C53">
              <w:t xml:space="preserve"> Safety shoes are available in the </w:t>
            </w:r>
            <w:r w:rsidR="003B0668" w:rsidRPr="00234C53">
              <w:t>storeroom</w:t>
            </w:r>
            <w:r w:rsidRPr="00234C53">
              <w:t xml:space="preserve"> of the STEM lab.</w:t>
            </w:r>
          </w:p>
        </w:tc>
      </w:tr>
      <w:tr w:rsidR="00C67193" w14:paraId="5F8D3C0C" w14:textId="77777777" w:rsidTr="003B0668">
        <w:tc>
          <w:tcPr>
            <w:tcW w:w="1985" w:type="dxa"/>
          </w:tcPr>
          <w:p w14:paraId="0BA9D27F" w14:textId="77777777" w:rsidR="00C67193" w:rsidRDefault="00C67193" w:rsidP="00C67193">
            <w:r>
              <w:t>16.</w:t>
            </w:r>
            <w:r w:rsidRPr="00234C53">
              <w:t xml:space="preserve"> Collect keys</w:t>
            </w:r>
            <w:r>
              <w:t xml:space="preserve"> / </w:t>
            </w:r>
            <w:r w:rsidRPr="00234C53">
              <w:t>phone</w:t>
            </w:r>
            <w:r>
              <w:t xml:space="preserve"> / door stop </w:t>
            </w:r>
          </w:p>
        </w:tc>
        <w:tc>
          <w:tcPr>
            <w:tcW w:w="3827" w:type="dxa"/>
            <w:gridSpan w:val="5"/>
          </w:tcPr>
          <w:p w14:paraId="0CFD13ED" w14:textId="77777777" w:rsidR="00C67193" w:rsidRPr="00234C53" w:rsidRDefault="00C67193" w:rsidP="00C32EBC">
            <w:r w:rsidRPr="00234C53">
              <w:t>1</w:t>
            </w:r>
            <w:r w:rsidR="00616B25">
              <w:t>6</w:t>
            </w:r>
            <w:r w:rsidRPr="00234C53">
              <w:t xml:space="preserve">.1 Collect lift keys from key cabinet in STEM lab. </w:t>
            </w:r>
          </w:p>
          <w:p w14:paraId="63F23101" w14:textId="77777777" w:rsidR="00C67193" w:rsidRPr="00234C53" w:rsidRDefault="00C67193" w:rsidP="00C32EBC"/>
          <w:p w14:paraId="5D4EDF42" w14:textId="77777777" w:rsidR="00C67193" w:rsidRPr="00234C53" w:rsidRDefault="00C67193" w:rsidP="00C32EBC">
            <w:r>
              <w:t>16</w:t>
            </w:r>
            <w:r w:rsidRPr="00234C53">
              <w:t xml:space="preserve">.2 </w:t>
            </w:r>
            <w:r w:rsidRPr="00616B25">
              <w:t>Collect key for yellow bin cupboard on vehicle ramp from key cabinet in STEM lab.</w:t>
            </w:r>
            <w:r w:rsidRPr="00234C53">
              <w:t xml:space="preserve"> </w:t>
            </w:r>
          </w:p>
          <w:p w14:paraId="35D7D665" w14:textId="77777777" w:rsidR="00C67193" w:rsidRPr="00234C53" w:rsidRDefault="00C67193" w:rsidP="00C32EBC"/>
          <w:p w14:paraId="3448BE5A" w14:textId="77777777" w:rsidR="00C67193" w:rsidRDefault="00C67193" w:rsidP="00C32EBC">
            <w:r>
              <w:t>16.3 I</w:t>
            </w:r>
            <w:r w:rsidRPr="00234C53">
              <w:t>t is recommended that you take your mobile phone</w:t>
            </w:r>
            <w:r>
              <w:t xml:space="preserve">. </w:t>
            </w:r>
            <w:r w:rsidRPr="00234C53">
              <w:t xml:space="preserve"> </w:t>
            </w:r>
          </w:p>
          <w:p w14:paraId="65BB5E7B" w14:textId="77777777" w:rsidR="00C67193" w:rsidRDefault="00C67193" w:rsidP="00C32EBC"/>
          <w:p w14:paraId="60248214" w14:textId="77777777" w:rsidR="00C67193" w:rsidRPr="00234C53" w:rsidRDefault="00C67193" w:rsidP="00C67193">
            <w:r>
              <w:t>16.4 Collect door stop from the solvent trolley.</w:t>
            </w:r>
          </w:p>
        </w:tc>
        <w:tc>
          <w:tcPr>
            <w:tcW w:w="4253" w:type="dxa"/>
            <w:gridSpan w:val="4"/>
          </w:tcPr>
          <w:p w14:paraId="739F1A98" w14:textId="77777777" w:rsidR="00C67193" w:rsidRDefault="00C67193" w:rsidP="00C32EBC">
            <w:r>
              <w:t>Two members of technical staff need to carry out this operation to assist with moving of trolleys and opening doors and to prevent lone working in outside store areas.</w:t>
            </w:r>
          </w:p>
          <w:p w14:paraId="39CC378C" w14:textId="77777777" w:rsidR="00C67193" w:rsidRDefault="00C67193" w:rsidP="00C32EBC"/>
          <w:p w14:paraId="6A7BD949" w14:textId="77777777" w:rsidR="00C67193" w:rsidRPr="00234C53" w:rsidRDefault="00C67193" w:rsidP="00C67193">
            <w:r>
              <w:t xml:space="preserve">There isn't a phone </w:t>
            </w:r>
            <w:r w:rsidRPr="00234C53">
              <w:t>in the store area.</w:t>
            </w:r>
          </w:p>
          <w:p w14:paraId="2C4BC726" w14:textId="77777777" w:rsidR="00C67193" w:rsidRDefault="00C67193" w:rsidP="00C67193"/>
          <w:p w14:paraId="7223B96B" w14:textId="77777777" w:rsidR="00C67193" w:rsidRDefault="00D02C10" w:rsidP="00C67193">
            <w:r>
              <w:t>NB. Y</w:t>
            </w:r>
            <w:r w:rsidR="00C67193">
              <w:t>our staff card needs to have access to level 2 for you to access the lab via the EMB lift.</w:t>
            </w:r>
          </w:p>
        </w:tc>
      </w:tr>
      <w:tr w:rsidR="00C67193" w14:paraId="02135994" w14:textId="77777777" w:rsidTr="003B0668">
        <w:tc>
          <w:tcPr>
            <w:tcW w:w="1985" w:type="dxa"/>
          </w:tcPr>
          <w:p w14:paraId="48459411" w14:textId="77777777" w:rsidR="00C67193" w:rsidRPr="00137CF7" w:rsidRDefault="00C67193" w:rsidP="00C67193">
            <w:r w:rsidRPr="00137CF7">
              <w:t>1</w:t>
            </w:r>
            <w:r>
              <w:t>7</w:t>
            </w:r>
            <w:r w:rsidRPr="00137CF7">
              <w:t>. Travel to</w:t>
            </w:r>
            <w:r>
              <w:t xml:space="preserve"> basement</w:t>
            </w:r>
            <w:r w:rsidRPr="00137CF7">
              <w:t xml:space="preserve"> store using EMB lift</w:t>
            </w:r>
          </w:p>
        </w:tc>
        <w:tc>
          <w:tcPr>
            <w:tcW w:w="3827" w:type="dxa"/>
            <w:gridSpan w:val="5"/>
          </w:tcPr>
          <w:p w14:paraId="304E25BF" w14:textId="77777777" w:rsidR="00C67193" w:rsidRDefault="00C67193" w:rsidP="00C32EBC">
            <w:r>
              <w:t>17.1 Refer to the SOP and RA for accessing the outside store.</w:t>
            </w:r>
          </w:p>
          <w:p w14:paraId="410AD47F" w14:textId="77777777" w:rsidR="00616B25" w:rsidRDefault="00616B25" w:rsidP="00C32EBC"/>
          <w:p w14:paraId="5786EA3F" w14:textId="77777777" w:rsidR="00616B25" w:rsidRDefault="00616B25" w:rsidP="00C32EBC">
            <w:r>
              <w:t>17.2 Travel in the lift with the bins.</w:t>
            </w:r>
          </w:p>
          <w:p w14:paraId="6DD5521E" w14:textId="77777777" w:rsidR="00C67193" w:rsidRPr="00137CF7" w:rsidRDefault="00C67193" w:rsidP="00616B25"/>
        </w:tc>
        <w:tc>
          <w:tcPr>
            <w:tcW w:w="4253" w:type="dxa"/>
            <w:gridSpan w:val="4"/>
          </w:tcPr>
          <w:p w14:paraId="2BBC43EF" w14:textId="77777777" w:rsidR="00C67193" w:rsidRDefault="00C67193" w:rsidP="00C32EBC">
            <w:r>
              <w:t>Work in pairs.</w:t>
            </w:r>
          </w:p>
          <w:p w14:paraId="7086E530" w14:textId="77777777" w:rsidR="00C67193" w:rsidRDefault="00C67193" w:rsidP="00C32EBC">
            <w:r>
              <w:t>Basement store is Level L.</w:t>
            </w:r>
          </w:p>
        </w:tc>
      </w:tr>
      <w:tr w:rsidR="00C67193" w14:paraId="4DA11BCE" w14:textId="77777777" w:rsidTr="003B0668">
        <w:tc>
          <w:tcPr>
            <w:tcW w:w="1985" w:type="dxa"/>
          </w:tcPr>
          <w:p w14:paraId="3B602F0D" w14:textId="77777777" w:rsidR="00C67193" w:rsidRPr="00474FDC" w:rsidRDefault="00C67193" w:rsidP="004049E0">
            <w:pPr>
              <w:rPr>
                <w:szCs w:val="24"/>
              </w:rPr>
            </w:pPr>
            <w:r>
              <w:rPr>
                <w:szCs w:val="24"/>
              </w:rPr>
              <w:t>18. Unload yellow bins</w:t>
            </w:r>
          </w:p>
        </w:tc>
        <w:tc>
          <w:tcPr>
            <w:tcW w:w="3827" w:type="dxa"/>
            <w:gridSpan w:val="5"/>
          </w:tcPr>
          <w:p w14:paraId="73F9C69C" w14:textId="77777777" w:rsidR="00C67193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>18.1 Unload bins into cupboard.</w:t>
            </w:r>
          </w:p>
          <w:p w14:paraId="50454B0D" w14:textId="77777777" w:rsidR="00C67193" w:rsidRDefault="00C67193" w:rsidP="00474FDC">
            <w:pPr>
              <w:rPr>
                <w:szCs w:val="24"/>
              </w:rPr>
            </w:pPr>
          </w:p>
          <w:p w14:paraId="0D5D1FA5" w14:textId="77777777" w:rsidR="00C67193" w:rsidRDefault="00C67193" w:rsidP="00474FDC">
            <w:pPr>
              <w:rPr>
                <w:szCs w:val="24"/>
              </w:rPr>
            </w:pPr>
            <w:r>
              <w:rPr>
                <w:szCs w:val="24"/>
              </w:rPr>
              <w:t>18.2 Collect new bins as required.</w:t>
            </w:r>
          </w:p>
          <w:p w14:paraId="4893C253" w14:textId="77777777" w:rsidR="00210FFA" w:rsidRDefault="00210FFA" w:rsidP="00474FDC">
            <w:pPr>
              <w:rPr>
                <w:szCs w:val="24"/>
              </w:rPr>
            </w:pPr>
          </w:p>
          <w:p w14:paraId="6792CBA2" w14:textId="77777777" w:rsidR="00210FFA" w:rsidRPr="005874BB" w:rsidRDefault="00210FFA" w:rsidP="00474FDC">
            <w:pPr>
              <w:rPr>
                <w:szCs w:val="24"/>
              </w:rPr>
            </w:pPr>
          </w:p>
        </w:tc>
        <w:tc>
          <w:tcPr>
            <w:tcW w:w="4253" w:type="dxa"/>
            <w:gridSpan w:val="4"/>
          </w:tcPr>
          <w:p w14:paraId="059AEBC2" w14:textId="77777777" w:rsidR="00C67193" w:rsidRDefault="00C67193" w:rsidP="007C4B2B">
            <w:pPr>
              <w:rPr>
                <w:bCs/>
              </w:rPr>
            </w:pPr>
            <w:r>
              <w:rPr>
                <w:bCs/>
              </w:rPr>
              <w:t xml:space="preserve">Inform </w:t>
            </w:r>
            <w:r w:rsidR="007C4B2B">
              <w:rPr>
                <w:bCs/>
              </w:rPr>
              <w:t xml:space="preserve">stores personnel </w:t>
            </w:r>
            <w:r>
              <w:rPr>
                <w:bCs/>
              </w:rPr>
              <w:t xml:space="preserve">if </w:t>
            </w:r>
            <w:r w:rsidR="00F33C3A">
              <w:rPr>
                <w:bCs/>
              </w:rPr>
              <w:t>new bins or a collection is required in addition to the scheduled ones.</w:t>
            </w:r>
            <w:r>
              <w:rPr>
                <w:bCs/>
              </w:rPr>
              <w:t xml:space="preserve">  </w:t>
            </w:r>
          </w:p>
          <w:p w14:paraId="23532627" w14:textId="77777777" w:rsidR="00616B25" w:rsidRDefault="00616B25" w:rsidP="007C4B2B">
            <w:pPr>
              <w:rPr>
                <w:bCs/>
              </w:rPr>
            </w:pPr>
          </w:p>
          <w:p w14:paraId="47EB743E" w14:textId="77777777" w:rsidR="00616B25" w:rsidRDefault="00616B25" w:rsidP="00616B25">
            <w:pPr>
              <w:rPr>
                <w:bCs/>
              </w:rPr>
            </w:pPr>
            <w:r>
              <w:rPr>
                <w:bCs/>
              </w:rPr>
              <w:t>The</w:t>
            </w:r>
            <w:r w:rsidR="00D4130B">
              <w:rPr>
                <w:bCs/>
              </w:rPr>
              <w:t xml:space="preserve"> maximum</w:t>
            </w:r>
            <w:r>
              <w:rPr>
                <w:bCs/>
              </w:rPr>
              <w:t xml:space="preserve"> capacity of the store is 20 empty yellow bins (2 stacks of 10) and 10-12 full bins maximum (stacked in pairs only). </w:t>
            </w:r>
          </w:p>
          <w:p w14:paraId="2ED752B4" w14:textId="77777777" w:rsidR="00210FFA" w:rsidRDefault="00210FFA" w:rsidP="00616B25">
            <w:pPr>
              <w:rPr>
                <w:bCs/>
              </w:rPr>
            </w:pPr>
          </w:p>
          <w:p w14:paraId="158C979D" w14:textId="77777777" w:rsidR="00210FFA" w:rsidRPr="00C67193" w:rsidRDefault="00210FFA" w:rsidP="00210FFA">
            <w:pPr>
              <w:rPr>
                <w:bCs/>
              </w:rPr>
            </w:pPr>
            <w:r>
              <w:rPr>
                <w:bCs/>
              </w:rPr>
              <w:t>There is a spill kit located in the red metal solvent / specialist waste cabinet in the EMB basement level.</w:t>
            </w:r>
          </w:p>
        </w:tc>
      </w:tr>
      <w:tr w:rsidR="007C4B2B" w14:paraId="37253EA5" w14:textId="77777777" w:rsidTr="003B0668">
        <w:tc>
          <w:tcPr>
            <w:tcW w:w="1985" w:type="dxa"/>
          </w:tcPr>
          <w:p w14:paraId="38B48966" w14:textId="77777777" w:rsidR="007C4B2B" w:rsidRPr="00474FDC" w:rsidRDefault="007C4B2B" w:rsidP="007C4B2B">
            <w:pPr>
              <w:rPr>
                <w:szCs w:val="24"/>
              </w:rPr>
            </w:pPr>
            <w:r>
              <w:rPr>
                <w:szCs w:val="24"/>
              </w:rPr>
              <w:t>19. Lock up and return to lab</w:t>
            </w:r>
          </w:p>
        </w:tc>
        <w:tc>
          <w:tcPr>
            <w:tcW w:w="3827" w:type="dxa"/>
            <w:gridSpan w:val="5"/>
          </w:tcPr>
          <w:p w14:paraId="0107E68D" w14:textId="77777777" w:rsidR="007C4B2B" w:rsidRPr="007C4B2B" w:rsidRDefault="007C4B2B" w:rsidP="007C4B2B">
            <w:pPr>
              <w:rPr>
                <w:szCs w:val="24"/>
              </w:rPr>
            </w:pPr>
            <w:r w:rsidRPr="007C4B2B">
              <w:rPr>
                <w:szCs w:val="24"/>
              </w:rPr>
              <w:t>1</w:t>
            </w:r>
            <w:r>
              <w:rPr>
                <w:szCs w:val="24"/>
              </w:rPr>
              <w:t>9</w:t>
            </w:r>
            <w:r w:rsidRPr="007C4B2B">
              <w:rPr>
                <w:szCs w:val="24"/>
              </w:rPr>
              <w:t xml:space="preserve">.1 Return items of PPE, </w:t>
            </w:r>
            <w:r w:rsidR="00BF7E8A">
              <w:rPr>
                <w:szCs w:val="24"/>
              </w:rPr>
              <w:t xml:space="preserve">trolley, </w:t>
            </w:r>
            <w:r w:rsidRPr="007C4B2B">
              <w:rPr>
                <w:szCs w:val="24"/>
              </w:rPr>
              <w:t xml:space="preserve">door stop and keys. </w:t>
            </w:r>
          </w:p>
        </w:tc>
        <w:tc>
          <w:tcPr>
            <w:tcW w:w="4253" w:type="dxa"/>
            <w:gridSpan w:val="4"/>
          </w:tcPr>
          <w:p w14:paraId="27245031" w14:textId="77777777" w:rsidR="007C4B2B" w:rsidRPr="00F33C3A" w:rsidRDefault="007C4B2B" w:rsidP="00C32EBC">
            <w:pPr>
              <w:rPr>
                <w:b/>
                <w:bCs/>
                <w:highlight w:val="yellow"/>
              </w:rPr>
            </w:pPr>
          </w:p>
        </w:tc>
      </w:tr>
      <w:tr w:rsidR="00C67193" w14:paraId="281598E8" w14:textId="77777777" w:rsidTr="003B0668">
        <w:tc>
          <w:tcPr>
            <w:tcW w:w="1985" w:type="dxa"/>
          </w:tcPr>
          <w:p w14:paraId="2AE112ED" w14:textId="77777777" w:rsidR="00C67193" w:rsidRPr="00474FDC" w:rsidRDefault="007C4B2B" w:rsidP="004049E0">
            <w:pPr>
              <w:rPr>
                <w:szCs w:val="24"/>
              </w:rPr>
            </w:pPr>
            <w:r>
              <w:rPr>
                <w:szCs w:val="24"/>
              </w:rPr>
              <w:t>20</w:t>
            </w:r>
            <w:r w:rsidR="00F33C3A">
              <w:rPr>
                <w:szCs w:val="24"/>
              </w:rPr>
              <w:t xml:space="preserve">. </w:t>
            </w:r>
            <w:r w:rsidR="00F33C3A" w:rsidRPr="00474FDC">
              <w:rPr>
                <w:szCs w:val="24"/>
              </w:rPr>
              <w:t xml:space="preserve">Collection of </w:t>
            </w:r>
            <w:r w:rsidR="00F33C3A">
              <w:rPr>
                <w:szCs w:val="24"/>
              </w:rPr>
              <w:t>full bins by external contractor</w:t>
            </w:r>
          </w:p>
        </w:tc>
        <w:tc>
          <w:tcPr>
            <w:tcW w:w="3827" w:type="dxa"/>
            <w:gridSpan w:val="5"/>
          </w:tcPr>
          <w:p w14:paraId="179FDB20" w14:textId="77777777" w:rsid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 xml:space="preserve">.1 </w:t>
            </w:r>
            <w:r w:rsidR="009170C2">
              <w:rPr>
                <w:szCs w:val="24"/>
              </w:rPr>
              <w:t xml:space="preserve">Inform STO that a collection is required from the STEM store. </w:t>
            </w:r>
          </w:p>
          <w:p w14:paraId="6AA629F9" w14:textId="77777777" w:rsidR="009170C2" w:rsidRDefault="009170C2" w:rsidP="00F33C3A">
            <w:pPr>
              <w:rPr>
                <w:szCs w:val="24"/>
              </w:rPr>
            </w:pPr>
          </w:p>
          <w:p w14:paraId="03A51D03" w14:textId="77777777" w:rsidR="00F33C3A" w:rsidRPr="009170C2" w:rsidRDefault="009170C2" w:rsidP="00F33C3A">
            <w:pPr>
              <w:rPr>
                <w:szCs w:val="24"/>
              </w:rPr>
            </w:pPr>
            <w:r>
              <w:rPr>
                <w:szCs w:val="24"/>
              </w:rPr>
              <w:t xml:space="preserve">20.3 </w:t>
            </w:r>
            <w:r w:rsidR="00F33C3A" w:rsidRPr="009170C2">
              <w:rPr>
                <w:szCs w:val="24"/>
              </w:rPr>
              <w:t>The bins are collected for incineration on Monday</w:t>
            </w:r>
            <w:r w:rsidRPr="009170C2">
              <w:rPr>
                <w:szCs w:val="24"/>
              </w:rPr>
              <w:t xml:space="preserve"> or </w:t>
            </w:r>
            <w:r w:rsidRPr="009170C2">
              <w:rPr>
                <w:szCs w:val="24"/>
              </w:rPr>
              <w:lastRenderedPageBreak/>
              <w:t>Tuesday morning</w:t>
            </w:r>
            <w:r w:rsidR="00F33C3A" w:rsidRPr="009170C2">
              <w:rPr>
                <w:szCs w:val="24"/>
              </w:rPr>
              <w:t xml:space="preserve"> by an external contractor. </w:t>
            </w:r>
          </w:p>
          <w:p w14:paraId="7056B09D" w14:textId="77777777" w:rsidR="00F33C3A" w:rsidRPr="009170C2" w:rsidRDefault="00F33C3A" w:rsidP="00F33C3A">
            <w:pPr>
              <w:rPr>
                <w:szCs w:val="24"/>
              </w:rPr>
            </w:pPr>
          </w:p>
          <w:p w14:paraId="48C25D89" w14:textId="77777777" w:rsidR="00F33C3A" w:rsidRP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4</w:t>
            </w:r>
            <w:r w:rsidR="00F33C3A" w:rsidRPr="009170C2">
              <w:rPr>
                <w:szCs w:val="24"/>
              </w:rPr>
              <w:t xml:space="preserve"> When the contractor calls it will be necessary to let them into the outside store. Follow SOP for accessing outside storage areas.</w:t>
            </w:r>
          </w:p>
          <w:p w14:paraId="638B3D30" w14:textId="77777777" w:rsidR="00F33C3A" w:rsidRPr="009170C2" w:rsidRDefault="00F33C3A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 xml:space="preserve"> </w:t>
            </w:r>
          </w:p>
          <w:p w14:paraId="6FB75445" w14:textId="77777777" w:rsidR="00F33C3A" w:rsidRPr="009170C2" w:rsidRDefault="007C4B2B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5</w:t>
            </w:r>
            <w:r w:rsidR="00F33C3A" w:rsidRPr="009170C2">
              <w:rPr>
                <w:szCs w:val="24"/>
              </w:rPr>
              <w:t xml:space="preserve"> Wear PPE (</w:t>
            </w:r>
            <w:r w:rsidR="00F33C3A" w:rsidRPr="009170C2">
              <w:rPr>
                <w:rFonts w:cs="Arial"/>
                <w:color w:val="000000"/>
                <w:szCs w:val="24"/>
                <w:lang w:eastAsia="ja-JP"/>
              </w:rPr>
              <w:t>lab coat, safety shoes and high visibility jacket).</w:t>
            </w:r>
          </w:p>
          <w:p w14:paraId="6728C23E" w14:textId="77777777" w:rsidR="00F33C3A" w:rsidRPr="009170C2" w:rsidRDefault="00F33C3A" w:rsidP="00F33C3A">
            <w:pPr>
              <w:rPr>
                <w:szCs w:val="24"/>
              </w:rPr>
            </w:pPr>
          </w:p>
          <w:p w14:paraId="21B0A303" w14:textId="77777777" w:rsidR="00F33C3A" w:rsidRPr="009170C2" w:rsidRDefault="00616B25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6</w:t>
            </w:r>
            <w:r w:rsidR="00F33C3A" w:rsidRPr="009170C2">
              <w:rPr>
                <w:szCs w:val="24"/>
              </w:rPr>
              <w:t xml:space="preserve"> Assist the delivery person </w:t>
            </w:r>
            <w:r w:rsidR="009170C2">
              <w:rPr>
                <w:szCs w:val="24"/>
              </w:rPr>
              <w:t>with the bins if required</w:t>
            </w:r>
            <w:r w:rsidR="00F33C3A" w:rsidRPr="009170C2">
              <w:rPr>
                <w:szCs w:val="24"/>
              </w:rPr>
              <w:t>.</w:t>
            </w:r>
          </w:p>
          <w:p w14:paraId="106A5F71" w14:textId="77777777" w:rsidR="00F33C3A" w:rsidRPr="009170C2" w:rsidRDefault="00F33C3A" w:rsidP="00F33C3A">
            <w:pPr>
              <w:rPr>
                <w:szCs w:val="24"/>
              </w:rPr>
            </w:pPr>
          </w:p>
          <w:p w14:paraId="5BDC321D" w14:textId="77777777" w:rsidR="00F33C3A" w:rsidRPr="009170C2" w:rsidRDefault="00616B25" w:rsidP="00F33C3A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>.</w:t>
            </w:r>
            <w:r w:rsidR="009170C2">
              <w:rPr>
                <w:szCs w:val="24"/>
              </w:rPr>
              <w:t>7</w:t>
            </w:r>
            <w:r w:rsidR="00F33C3A" w:rsidRPr="009170C2">
              <w:rPr>
                <w:szCs w:val="24"/>
              </w:rPr>
              <w:t xml:space="preserve"> If empty bins and lids are delivered put them in </w:t>
            </w:r>
            <w:r w:rsidRPr="009170C2">
              <w:rPr>
                <w:szCs w:val="24"/>
              </w:rPr>
              <w:t xml:space="preserve">the </w:t>
            </w:r>
            <w:r w:rsidR="00F33C3A" w:rsidRPr="009170C2">
              <w:rPr>
                <w:szCs w:val="24"/>
              </w:rPr>
              <w:t>store</w:t>
            </w:r>
            <w:r w:rsidRPr="009170C2">
              <w:rPr>
                <w:szCs w:val="24"/>
              </w:rPr>
              <w:t>.</w:t>
            </w:r>
          </w:p>
          <w:p w14:paraId="297B67FD" w14:textId="77777777" w:rsidR="00F33C3A" w:rsidRPr="009170C2" w:rsidRDefault="00F33C3A" w:rsidP="00F33C3A">
            <w:pPr>
              <w:rPr>
                <w:szCs w:val="24"/>
              </w:rPr>
            </w:pPr>
          </w:p>
          <w:p w14:paraId="7E512C7F" w14:textId="77777777" w:rsidR="00C67193" w:rsidRPr="009170C2" w:rsidRDefault="00616B25" w:rsidP="00616B25">
            <w:pPr>
              <w:rPr>
                <w:szCs w:val="24"/>
              </w:rPr>
            </w:pPr>
            <w:r w:rsidRPr="009170C2">
              <w:rPr>
                <w:szCs w:val="24"/>
              </w:rPr>
              <w:t>20</w:t>
            </w:r>
            <w:r w:rsidR="00F33C3A" w:rsidRPr="009170C2">
              <w:rPr>
                <w:szCs w:val="24"/>
              </w:rPr>
              <w:t xml:space="preserve">.6 </w:t>
            </w:r>
            <w:r w:rsidR="00F33C3A" w:rsidRPr="009170C2">
              <w:rPr>
                <w:rFonts w:cs="Arial"/>
                <w:color w:val="000000"/>
                <w:szCs w:val="24"/>
                <w:lang w:eastAsia="ja-JP"/>
              </w:rPr>
              <w:t xml:space="preserve">Lock up </w:t>
            </w:r>
            <w:r w:rsidRPr="009170C2">
              <w:rPr>
                <w:rFonts w:cs="Arial"/>
                <w:color w:val="000000"/>
                <w:szCs w:val="24"/>
                <w:lang w:eastAsia="ja-JP"/>
              </w:rPr>
              <w:t xml:space="preserve">the store and return keys to cabinet in </w:t>
            </w:r>
            <w:r w:rsidR="009170C2">
              <w:rPr>
                <w:rFonts w:cs="Arial"/>
                <w:color w:val="000000"/>
                <w:szCs w:val="24"/>
                <w:lang w:eastAsia="ja-JP"/>
              </w:rPr>
              <w:t xml:space="preserve">STEM </w:t>
            </w:r>
            <w:r w:rsidRPr="009170C2">
              <w:rPr>
                <w:rFonts w:cs="Arial"/>
                <w:color w:val="000000"/>
                <w:szCs w:val="24"/>
                <w:lang w:eastAsia="ja-JP"/>
              </w:rPr>
              <w:t>lab.</w:t>
            </w:r>
          </w:p>
        </w:tc>
        <w:tc>
          <w:tcPr>
            <w:tcW w:w="4253" w:type="dxa"/>
            <w:gridSpan w:val="4"/>
          </w:tcPr>
          <w:p w14:paraId="0B25114E" w14:textId="77777777" w:rsidR="00C67193" w:rsidRPr="009170C2" w:rsidRDefault="00F33C3A" w:rsidP="00474FDC">
            <w:pPr>
              <w:rPr>
                <w:b/>
                <w:bCs/>
              </w:rPr>
            </w:pPr>
            <w:r w:rsidRPr="009170C2">
              <w:lastRenderedPageBreak/>
              <w:t>The contractor collecting the bins will phone the stores mobile, the prep room or the goods in entrance to say that they have arrived at the university.</w:t>
            </w:r>
          </w:p>
        </w:tc>
      </w:tr>
      <w:tr w:rsidR="009170C2" w14:paraId="2897999B" w14:textId="77777777" w:rsidTr="003B0668">
        <w:tc>
          <w:tcPr>
            <w:tcW w:w="1985" w:type="dxa"/>
          </w:tcPr>
          <w:p w14:paraId="5F97BF44" w14:textId="77777777" w:rsidR="009170C2" w:rsidRDefault="000D52A1" w:rsidP="004049E0">
            <w:pPr>
              <w:rPr>
                <w:szCs w:val="24"/>
              </w:rPr>
            </w:pPr>
            <w:r>
              <w:rPr>
                <w:szCs w:val="24"/>
              </w:rPr>
              <w:t>21. Transfer of bins to Owen</w:t>
            </w:r>
          </w:p>
        </w:tc>
        <w:tc>
          <w:tcPr>
            <w:tcW w:w="3827" w:type="dxa"/>
            <w:gridSpan w:val="5"/>
          </w:tcPr>
          <w:p w14:paraId="5B917C60" w14:textId="77777777" w:rsidR="000D52A1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>21.1 Small numbers of bins can be transported to the prep room in Owen building if required.</w:t>
            </w:r>
          </w:p>
          <w:p w14:paraId="775D658F" w14:textId="77777777" w:rsidR="000D52A1" w:rsidRDefault="000D52A1" w:rsidP="000D52A1">
            <w:pPr>
              <w:rPr>
                <w:szCs w:val="24"/>
              </w:rPr>
            </w:pPr>
          </w:p>
          <w:p w14:paraId="550E145C" w14:textId="77777777" w:rsidR="000D52A1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>21.2 Use a trolley for transportation.</w:t>
            </w:r>
          </w:p>
          <w:p w14:paraId="182FFF8A" w14:textId="77777777" w:rsidR="000D52A1" w:rsidRDefault="000D52A1" w:rsidP="000D52A1">
            <w:pPr>
              <w:rPr>
                <w:szCs w:val="24"/>
              </w:rPr>
            </w:pPr>
          </w:p>
          <w:p w14:paraId="046B1D1D" w14:textId="77777777" w:rsidR="009170C2" w:rsidRDefault="000D52A1" w:rsidP="000D52A1">
            <w:pPr>
              <w:rPr>
                <w:szCs w:val="24"/>
              </w:rPr>
            </w:pPr>
            <w:r>
              <w:rPr>
                <w:szCs w:val="24"/>
              </w:rPr>
              <w:t xml:space="preserve">21.3 Refer to SOP for transportation of materials between STEM and Owen buildings.  </w:t>
            </w:r>
          </w:p>
        </w:tc>
        <w:tc>
          <w:tcPr>
            <w:tcW w:w="4253" w:type="dxa"/>
            <w:gridSpan w:val="4"/>
          </w:tcPr>
          <w:p w14:paraId="1C489C0F" w14:textId="77777777" w:rsidR="009170C2" w:rsidRPr="00F33C3A" w:rsidRDefault="009170C2" w:rsidP="00474FDC">
            <w:pPr>
              <w:rPr>
                <w:highlight w:val="yellow"/>
              </w:rPr>
            </w:pPr>
          </w:p>
        </w:tc>
      </w:tr>
      <w:tr w:rsidR="0092063E" w14:paraId="2EB5387F" w14:textId="77777777" w:rsidTr="003B0668">
        <w:trPr>
          <w:trHeight w:val="345"/>
        </w:trPr>
        <w:tc>
          <w:tcPr>
            <w:tcW w:w="10065" w:type="dxa"/>
            <w:gridSpan w:val="10"/>
            <w:shd w:val="clear" w:color="auto" w:fill="BFBFBF" w:themeFill="background1" w:themeFillShade="BF"/>
          </w:tcPr>
          <w:p w14:paraId="45C4EC97" w14:textId="44C494F4" w:rsidR="0092063E" w:rsidRPr="0092063E" w:rsidRDefault="0092063E" w:rsidP="0092063E">
            <w:pPr>
              <w:jc w:val="center"/>
              <w:rPr>
                <w:b/>
                <w:bCs/>
                <w:sz w:val="28"/>
                <w:szCs w:val="28"/>
              </w:rPr>
            </w:pPr>
            <w:r w:rsidRPr="0092063E">
              <w:rPr>
                <w:b/>
                <w:bCs/>
                <w:sz w:val="28"/>
                <w:szCs w:val="28"/>
              </w:rPr>
              <w:t>9</w:t>
            </w:r>
            <w:r w:rsidRPr="0092063E">
              <w:rPr>
                <w:b/>
                <w:bCs/>
                <w:sz w:val="28"/>
                <w:szCs w:val="28"/>
                <w:vertAlign w:val="superscript"/>
              </w:rPr>
              <w:t>th</w:t>
            </w:r>
            <w:r w:rsidRPr="0092063E">
              <w:rPr>
                <w:b/>
                <w:bCs/>
                <w:sz w:val="28"/>
                <w:szCs w:val="28"/>
              </w:rPr>
              <w:t xml:space="preserve"> Floor Owen (Teacher education Labs)</w:t>
            </w:r>
          </w:p>
        </w:tc>
      </w:tr>
      <w:tr w:rsidR="0092063E" w14:paraId="3E32FCFF" w14:textId="77777777" w:rsidTr="003B0668">
        <w:tc>
          <w:tcPr>
            <w:tcW w:w="10065" w:type="dxa"/>
            <w:gridSpan w:val="10"/>
            <w:tcBorders>
              <w:top w:val="single" w:sz="18" w:space="0" w:color="000000"/>
              <w:bottom w:val="single" w:sz="4" w:space="0" w:color="000000"/>
            </w:tcBorders>
            <w:shd w:val="clear" w:color="auto" w:fill="BFBFBF" w:themeFill="background1" w:themeFillShade="BF"/>
          </w:tcPr>
          <w:p w14:paraId="0796C5E8" w14:textId="77777777" w:rsidR="0092063E" w:rsidRPr="00A12AA4" w:rsidRDefault="0092063E" w:rsidP="00C32EBC">
            <w:pPr>
              <w:jc w:val="center"/>
              <w:rPr>
                <w:b/>
                <w:bCs/>
              </w:rPr>
            </w:pPr>
            <w:r w:rsidRPr="00A12AA4">
              <w:rPr>
                <w:b/>
                <w:bCs/>
              </w:rPr>
              <w:t>Disposing of Animal Waste from Dissection Practical</w:t>
            </w:r>
            <w:r>
              <w:rPr>
                <w:b/>
                <w:bCs/>
              </w:rPr>
              <w:t xml:space="preserve"> Classes</w:t>
            </w:r>
          </w:p>
        </w:tc>
      </w:tr>
      <w:tr w:rsidR="0092063E" w14:paraId="5D000D94" w14:textId="77777777" w:rsidTr="003B0668">
        <w:tc>
          <w:tcPr>
            <w:tcW w:w="2279" w:type="dxa"/>
            <w:gridSpan w:val="5"/>
            <w:tcBorders>
              <w:top w:val="single" w:sz="4" w:space="0" w:color="000000"/>
            </w:tcBorders>
          </w:tcPr>
          <w:p w14:paraId="45209772" w14:textId="21DC4DDA" w:rsidR="0092063E" w:rsidRDefault="0092063E" w:rsidP="00C32EBC">
            <w:r>
              <w:t>22. End of Session: Put on PPE</w:t>
            </w:r>
          </w:p>
          <w:p w14:paraId="0E5ED2A6" w14:textId="77777777" w:rsidR="0092063E" w:rsidRDefault="0092063E" w:rsidP="00C32EBC"/>
        </w:tc>
        <w:tc>
          <w:tcPr>
            <w:tcW w:w="3827" w:type="dxa"/>
            <w:gridSpan w:val="4"/>
            <w:tcBorders>
              <w:top w:val="single" w:sz="4" w:space="0" w:color="000000"/>
            </w:tcBorders>
          </w:tcPr>
          <w:p w14:paraId="66C3E2CC" w14:textId="5C5A41B2" w:rsidR="0092063E" w:rsidRPr="00E82E7F" w:rsidRDefault="0092063E" w:rsidP="0092063E">
            <w:r>
              <w:t>22.2. Put on PPE</w:t>
            </w:r>
          </w:p>
        </w:tc>
        <w:tc>
          <w:tcPr>
            <w:tcW w:w="3959" w:type="dxa"/>
            <w:tcBorders>
              <w:top w:val="single" w:sz="4" w:space="0" w:color="000000"/>
            </w:tcBorders>
          </w:tcPr>
          <w:p w14:paraId="03E0AAAB" w14:textId="77777777" w:rsidR="0092063E" w:rsidRDefault="0092063E" w:rsidP="00C32EBC">
            <w:r>
              <w:t>PPE located in the lab</w:t>
            </w:r>
          </w:p>
        </w:tc>
      </w:tr>
      <w:tr w:rsidR="0092063E" w14:paraId="3D32A1BE" w14:textId="77777777" w:rsidTr="003B0668">
        <w:trPr>
          <w:trHeight w:val="774"/>
        </w:trPr>
        <w:tc>
          <w:tcPr>
            <w:tcW w:w="2279" w:type="dxa"/>
            <w:gridSpan w:val="5"/>
          </w:tcPr>
          <w:p w14:paraId="6615CE17" w14:textId="0D974154" w:rsidR="0092063E" w:rsidRDefault="0092063E" w:rsidP="00C32EBC">
            <w:r>
              <w:t>23. Ensure all animal waste is collected</w:t>
            </w:r>
          </w:p>
          <w:p w14:paraId="6D9034B3" w14:textId="77777777" w:rsidR="0092063E" w:rsidRDefault="0092063E" w:rsidP="00C32EBC"/>
        </w:tc>
        <w:tc>
          <w:tcPr>
            <w:tcW w:w="3827" w:type="dxa"/>
            <w:gridSpan w:val="4"/>
          </w:tcPr>
          <w:p w14:paraId="5042A9E4" w14:textId="67362DD3" w:rsidR="0092063E" w:rsidRDefault="0092063E" w:rsidP="00C32EBC">
            <w:r>
              <w:t>23</w:t>
            </w:r>
            <w:r w:rsidRPr="00E82E7F">
              <w:t>.</w:t>
            </w:r>
            <w:r>
              <w:t>1 Make sure all animal waste has been placed in the Haz-bag provided</w:t>
            </w:r>
            <w:r w:rsidR="003B0668">
              <w:t>.</w:t>
            </w:r>
          </w:p>
          <w:p w14:paraId="287C7B34" w14:textId="77777777" w:rsidR="0092063E" w:rsidRDefault="0092063E" w:rsidP="00C32EBC"/>
          <w:p w14:paraId="4A8F3888" w14:textId="2488EDAB" w:rsidR="0092063E" w:rsidRDefault="0092063E" w:rsidP="00C32EBC">
            <w:r>
              <w:t>23.2 Make sure all soiled aprons and gloves are also placed in Haz-bag</w:t>
            </w:r>
            <w:r w:rsidR="003B0668">
              <w:t>.</w:t>
            </w:r>
          </w:p>
          <w:p w14:paraId="73788D8C" w14:textId="77777777" w:rsidR="0092063E" w:rsidRDefault="0092063E" w:rsidP="00C32EBC"/>
          <w:p w14:paraId="72DB3362" w14:textId="34126FD2" w:rsidR="0092063E" w:rsidRDefault="0092063E" w:rsidP="00C32EBC">
            <w:r>
              <w:t>23.3 Remove your own gloves and place in the bag</w:t>
            </w:r>
            <w:r w:rsidR="003B0668">
              <w:t>.</w:t>
            </w:r>
          </w:p>
          <w:p w14:paraId="5E4F3CCC" w14:textId="77777777" w:rsidR="0092063E" w:rsidRDefault="0092063E" w:rsidP="00C32EBC"/>
        </w:tc>
        <w:tc>
          <w:tcPr>
            <w:tcW w:w="3959" w:type="dxa"/>
          </w:tcPr>
          <w:p w14:paraId="20DC443D" w14:textId="77777777" w:rsidR="0092063E" w:rsidRPr="00725A07" w:rsidRDefault="0092063E" w:rsidP="00C32EBC">
            <w:r>
              <w:t>Haz-bag will be in a long cardboard box for support with edges folded down to ensure the outer bag is not contaminated</w:t>
            </w:r>
          </w:p>
        </w:tc>
      </w:tr>
      <w:tr w:rsidR="0092063E" w14:paraId="6C5DEC5E" w14:textId="77777777" w:rsidTr="003B0668">
        <w:trPr>
          <w:trHeight w:val="774"/>
        </w:trPr>
        <w:tc>
          <w:tcPr>
            <w:tcW w:w="2279" w:type="dxa"/>
            <w:gridSpan w:val="5"/>
          </w:tcPr>
          <w:p w14:paraId="5A73B7BC" w14:textId="68025D85" w:rsidR="0092063E" w:rsidRDefault="0092063E" w:rsidP="00C32EBC">
            <w:r>
              <w:lastRenderedPageBreak/>
              <w:t>24.Seal Haz-bag</w:t>
            </w:r>
          </w:p>
          <w:p w14:paraId="245C8C9A" w14:textId="77777777" w:rsidR="0092063E" w:rsidRDefault="0092063E" w:rsidP="00C32EBC"/>
          <w:p w14:paraId="0D8AB99A" w14:textId="77777777" w:rsidR="0092063E" w:rsidRDefault="0092063E" w:rsidP="00C32EBC"/>
        </w:tc>
        <w:tc>
          <w:tcPr>
            <w:tcW w:w="3827" w:type="dxa"/>
            <w:gridSpan w:val="4"/>
          </w:tcPr>
          <w:p w14:paraId="1DFF11A1" w14:textId="7B4D5B4E" w:rsidR="0092063E" w:rsidRDefault="0092063E" w:rsidP="00C32EBC">
            <w:r>
              <w:t>24.1.</w:t>
            </w:r>
            <w:r w:rsidR="003B0668">
              <w:t xml:space="preserve"> </w:t>
            </w:r>
            <w:r>
              <w:t>Fold</w:t>
            </w:r>
            <w:r w:rsidR="003B0668">
              <w:t xml:space="preserve"> </w:t>
            </w:r>
            <w:r>
              <w:t>up the edges of the bag, pull out of the box and seal by tying a knot at the top.</w:t>
            </w:r>
          </w:p>
          <w:p w14:paraId="5D54084E" w14:textId="77777777" w:rsidR="0092063E" w:rsidRDefault="0092063E" w:rsidP="00C32EBC"/>
          <w:p w14:paraId="7BCF88BA" w14:textId="77777777" w:rsidR="0092063E" w:rsidRDefault="0092063E" w:rsidP="00C32EBC">
            <w:r>
              <w:t xml:space="preserve">. </w:t>
            </w:r>
          </w:p>
        </w:tc>
        <w:tc>
          <w:tcPr>
            <w:tcW w:w="3959" w:type="dxa"/>
          </w:tcPr>
          <w:p w14:paraId="63BD3317" w14:textId="77777777" w:rsidR="0092063E" w:rsidRDefault="0092063E" w:rsidP="00C32EBC"/>
        </w:tc>
      </w:tr>
      <w:tr w:rsidR="0092063E" w14:paraId="260351DC" w14:textId="77777777" w:rsidTr="003B0668">
        <w:tc>
          <w:tcPr>
            <w:tcW w:w="2279" w:type="dxa"/>
            <w:gridSpan w:val="5"/>
          </w:tcPr>
          <w:p w14:paraId="6A41CB61" w14:textId="38DA429F" w:rsidR="0092063E" w:rsidRDefault="0092063E" w:rsidP="00C32EBC">
            <w:r>
              <w:t>25. Place in Bin liner and seal</w:t>
            </w:r>
          </w:p>
        </w:tc>
        <w:tc>
          <w:tcPr>
            <w:tcW w:w="3827" w:type="dxa"/>
            <w:gridSpan w:val="4"/>
          </w:tcPr>
          <w:p w14:paraId="7924448B" w14:textId="61B4B379" w:rsidR="0092063E" w:rsidRDefault="0092063E" w:rsidP="00C32EBC">
            <w:r>
              <w:t>25.1. Place sealed Haz-bag into a bin liner</w:t>
            </w:r>
            <w:r w:rsidR="003B0668">
              <w:t>.</w:t>
            </w:r>
          </w:p>
          <w:p w14:paraId="7F666F72" w14:textId="77777777" w:rsidR="0092063E" w:rsidRDefault="0092063E" w:rsidP="00C32EBC"/>
          <w:p w14:paraId="17CE586F" w14:textId="6C5617C6" w:rsidR="0092063E" w:rsidRDefault="0092063E" w:rsidP="00C32EBC">
            <w:r>
              <w:t>25.2 Seal the bin liner by tying a knot at the top</w:t>
            </w:r>
            <w:r w:rsidR="003B0668">
              <w:t>.</w:t>
            </w:r>
          </w:p>
          <w:p w14:paraId="62236314" w14:textId="77777777" w:rsidR="0092063E" w:rsidRDefault="0092063E" w:rsidP="00C32EBC"/>
          <w:p w14:paraId="029CDE6C" w14:textId="74D05C65" w:rsidR="0092063E" w:rsidRDefault="0092063E" w:rsidP="00C32EBC">
            <w:r>
              <w:t>25.3 Wash hands</w:t>
            </w:r>
          </w:p>
          <w:p w14:paraId="570D74C7" w14:textId="77777777" w:rsidR="0092063E" w:rsidRDefault="0092063E" w:rsidP="00C32EBC"/>
        </w:tc>
        <w:tc>
          <w:tcPr>
            <w:tcW w:w="3959" w:type="dxa"/>
          </w:tcPr>
          <w:p w14:paraId="3A45E231" w14:textId="77777777" w:rsidR="0092063E" w:rsidRDefault="0092063E" w:rsidP="00C32EBC"/>
        </w:tc>
      </w:tr>
      <w:tr w:rsidR="0092063E" w14:paraId="24AE3259" w14:textId="77777777" w:rsidTr="003B0668">
        <w:tc>
          <w:tcPr>
            <w:tcW w:w="2279" w:type="dxa"/>
            <w:gridSpan w:val="5"/>
          </w:tcPr>
          <w:p w14:paraId="68683984" w14:textId="7D12C9C6" w:rsidR="0092063E" w:rsidRDefault="00520CE3" w:rsidP="00C32EBC">
            <w:r>
              <w:t>26</w:t>
            </w:r>
            <w:r w:rsidR="0092063E">
              <w:t>. Change PPE</w:t>
            </w:r>
          </w:p>
        </w:tc>
        <w:tc>
          <w:tcPr>
            <w:tcW w:w="3827" w:type="dxa"/>
            <w:gridSpan w:val="4"/>
          </w:tcPr>
          <w:p w14:paraId="01735992" w14:textId="3DDAF992" w:rsidR="0092063E" w:rsidRDefault="00520CE3" w:rsidP="00C32EBC">
            <w:r>
              <w:t>26</w:t>
            </w:r>
            <w:r w:rsidR="0092063E">
              <w:t>.1 Remove lab coat</w:t>
            </w:r>
            <w:r w:rsidR="003B0668">
              <w:t>.</w:t>
            </w:r>
          </w:p>
          <w:p w14:paraId="413FD6A2" w14:textId="77777777" w:rsidR="0092063E" w:rsidRDefault="0092063E" w:rsidP="00C32EBC"/>
          <w:p w14:paraId="4919DF37" w14:textId="29A50E59" w:rsidR="0092063E" w:rsidRDefault="00520CE3" w:rsidP="00C32EBC">
            <w:r>
              <w:t>26</w:t>
            </w:r>
            <w:r w:rsidR="0092063E">
              <w:t>.2 Put on high</w:t>
            </w:r>
            <w:r w:rsidR="003B0668">
              <w:t>-</w:t>
            </w:r>
            <w:r w:rsidR="0092063E">
              <w:t>viz vest</w:t>
            </w:r>
            <w:r w:rsidR="003B0668">
              <w:t>.</w:t>
            </w:r>
          </w:p>
          <w:p w14:paraId="00952889" w14:textId="77777777" w:rsidR="0092063E" w:rsidRDefault="0092063E" w:rsidP="00C32EBC"/>
        </w:tc>
        <w:tc>
          <w:tcPr>
            <w:tcW w:w="3959" w:type="dxa"/>
          </w:tcPr>
          <w:p w14:paraId="7540C44B" w14:textId="77777777" w:rsidR="0092063E" w:rsidRDefault="0092063E" w:rsidP="00C32EBC">
            <w:r>
              <w:t>Make sure you check the weather and wear appropriate clothing.</w:t>
            </w:r>
          </w:p>
          <w:p w14:paraId="50B757C0" w14:textId="77777777" w:rsidR="0092063E" w:rsidRDefault="0092063E" w:rsidP="00C32EBC"/>
        </w:tc>
      </w:tr>
      <w:tr w:rsidR="0092063E" w14:paraId="06E7B9E5" w14:textId="77777777" w:rsidTr="003B0668">
        <w:tc>
          <w:tcPr>
            <w:tcW w:w="2279" w:type="dxa"/>
            <w:gridSpan w:val="5"/>
          </w:tcPr>
          <w:p w14:paraId="49CE52C1" w14:textId="0B6C1854" w:rsidR="0092063E" w:rsidRDefault="00520CE3" w:rsidP="00C32EBC">
            <w:r>
              <w:t>27</w:t>
            </w:r>
            <w:r w:rsidR="0092063E">
              <w:t>. Take bag out to a council bin</w:t>
            </w:r>
          </w:p>
        </w:tc>
        <w:tc>
          <w:tcPr>
            <w:tcW w:w="3827" w:type="dxa"/>
            <w:gridSpan w:val="4"/>
          </w:tcPr>
          <w:p w14:paraId="0B498877" w14:textId="3C242A13" w:rsidR="0092063E" w:rsidRPr="00D04A61" w:rsidRDefault="00520CE3" w:rsidP="00C32EBC">
            <w:r>
              <w:t>27</w:t>
            </w:r>
            <w:r w:rsidR="0092063E" w:rsidRPr="00D04A61">
              <w:t xml:space="preserve">.1. </w:t>
            </w:r>
            <w:r w:rsidR="0092063E">
              <w:t>Take the bag out of the building and place in a black Sheffield city council bin</w:t>
            </w:r>
            <w:r w:rsidR="003B0668">
              <w:t>.</w:t>
            </w:r>
          </w:p>
          <w:p w14:paraId="1F04E23F" w14:textId="77777777" w:rsidR="0092063E" w:rsidRPr="00D04A61" w:rsidRDefault="0092063E" w:rsidP="00C32EBC"/>
        </w:tc>
        <w:tc>
          <w:tcPr>
            <w:tcW w:w="3959" w:type="dxa"/>
          </w:tcPr>
          <w:p w14:paraId="19685A63" w14:textId="77777777" w:rsidR="0092063E" w:rsidRDefault="0092063E" w:rsidP="00C32EBC">
            <w:r>
              <w:t>Dispose of as soon as possible</w:t>
            </w:r>
          </w:p>
          <w:p w14:paraId="53605717" w14:textId="77777777" w:rsidR="0092063E" w:rsidRDefault="0092063E" w:rsidP="00C32EBC"/>
          <w:p w14:paraId="31F9E001" w14:textId="526EE827" w:rsidR="0092063E" w:rsidRDefault="0092063E" w:rsidP="00C32EBC">
            <w:r>
              <w:t>Do not leave overnight as it will smell</w:t>
            </w:r>
            <w:r w:rsidR="003B0668">
              <w:t>.</w:t>
            </w:r>
          </w:p>
          <w:p w14:paraId="5A134740" w14:textId="77777777" w:rsidR="0092063E" w:rsidRDefault="0092063E" w:rsidP="00C32EBC"/>
          <w:p w14:paraId="30A147A1" w14:textId="77777777" w:rsidR="0092063E" w:rsidRDefault="0092063E" w:rsidP="00C32EBC">
            <w:r>
              <w:t>The bag can usually be carried safely in one hand, however if it is particularly full/heavy use a trolley and the goods lift and have a colleague accompany you.</w:t>
            </w:r>
          </w:p>
          <w:p w14:paraId="3645BC1D" w14:textId="77777777" w:rsidR="0092063E" w:rsidRDefault="0092063E" w:rsidP="00C32EBC"/>
          <w:p w14:paraId="66452D4C" w14:textId="0ADDD051" w:rsidR="0092063E" w:rsidRDefault="0092063E" w:rsidP="00C32EBC">
            <w:r>
              <w:t>Council bins are collected daily</w:t>
            </w:r>
            <w:r w:rsidR="003B0668">
              <w:t>.</w:t>
            </w:r>
          </w:p>
        </w:tc>
      </w:tr>
      <w:tr w:rsidR="00520CE3" w14:paraId="7FFC6C1E" w14:textId="77777777" w:rsidTr="003B0668">
        <w:tc>
          <w:tcPr>
            <w:tcW w:w="10065" w:type="dxa"/>
            <w:gridSpan w:val="10"/>
            <w:shd w:val="clear" w:color="auto" w:fill="BFBFBF" w:themeFill="background1" w:themeFillShade="BF"/>
          </w:tcPr>
          <w:p w14:paraId="630633C1" w14:textId="282C157E" w:rsidR="00520CE3" w:rsidRDefault="00520CE3" w:rsidP="00520CE3">
            <w:pPr>
              <w:jc w:val="center"/>
            </w:pPr>
            <w:r w:rsidRPr="0092063E">
              <w:rPr>
                <w:b/>
                <w:bCs/>
                <w:sz w:val="28"/>
                <w:szCs w:val="28"/>
              </w:rPr>
              <w:t>9</w:t>
            </w:r>
            <w:r w:rsidRPr="0092063E">
              <w:rPr>
                <w:b/>
                <w:bCs/>
                <w:sz w:val="28"/>
                <w:szCs w:val="28"/>
                <w:vertAlign w:val="superscript"/>
              </w:rPr>
              <w:t>th</w:t>
            </w:r>
            <w:r w:rsidRPr="0092063E">
              <w:rPr>
                <w:b/>
                <w:bCs/>
                <w:sz w:val="28"/>
                <w:szCs w:val="28"/>
              </w:rPr>
              <w:t xml:space="preserve"> Floor Owen (Teacher education Labs)</w:t>
            </w:r>
          </w:p>
        </w:tc>
      </w:tr>
      <w:tr w:rsidR="00520CE3" w14:paraId="78352F1D" w14:textId="77777777" w:rsidTr="003B0668">
        <w:tc>
          <w:tcPr>
            <w:tcW w:w="10065" w:type="dxa"/>
            <w:gridSpan w:val="10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14:paraId="11CCC884" w14:textId="77777777" w:rsidR="00520CE3" w:rsidRPr="001F1436" w:rsidRDefault="00520CE3" w:rsidP="00520CE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isposal of Sharps Bins</w:t>
            </w:r>
          </w:p>
        </w:tc>
      </w:tr>
      <w:tr w:rsidR="00520CE3" w14:paraId="543FEFA6" w14:textId="77777777" w:rsidTr="003B0668">
        <w:tc>
          <w:tcPr>
            <w:tcW w:w="2279" w:type="dxa"/>
            <w:gridSpan w:val="5"/>
            <w:tcBorders>
              <w:top w:val="single" w:sz="4" w:space="0" w:color="000000"/>
            </w:tcBorders>
          </w:tcPr>
          <w:p w14:paraId="2B5D7076" w14:textId="529AD6EA" w:rsidR="00520CE3" w:rsidRPr="00474FDC" w:rsidRDefault="00520CE3" w:rsidP="00520CE3">
            <w:pPr>
              <w:rPr>
                <w:szCs w:val="24"/>
              </w:rPr>
            </w:pPr>
            <w:r>
              <w:rPr>
                <w:szCs w:val="24"/>
              </w:rPr>
              <w:t>28. Seal full sharps bin</w:t>
            </w:r>
          </w:p>
        </w:tc>
        <w:tc>
          <w:tcPr>
            <w:tcW w:w="3827" w:type="dxa"/>
            <w:gridSpan w:val="4"/>
            <w:tcBorders>
              <w:top w:val="single" w:sz="4" w:space="0" w:color="000000"/>
            </w:tcBorders>
          </w:tcPr>
          <w:p w14:paraId="3AB01B56" w14:textId="6B2F7E6B" w:rsidR="00520CE3" w:rsidRDefault="00520CE3" w:rsidP="00520CE3">
            <w:pPr>
              <w:rPr>
                <w:szCs w:val="24"/>
              </w:rPr>
            </w:pPr>
            <w:r>
              <w:rPr>
                <w:szCs w:val="24"/>
              </w:rPr>
              <w:t>28.1 Seal the sharps bin by twisting the top until it locks</w:t>
            </w:r>
            <w:r w:rsidR="003B0668">
              <w:rPr>
                <w:szCs w:val="24"/>
              </w:rPr>
              <w:t>.</w:t>
            </w:r>
          </w:p>
          <w:p w14:paraId="11157C20" w14:textId="77777777" w:rsidR="00520CE3" w:rsidRPr="005874BB" w:rsidRDefault="00520CE3" w:rsidP="00520CE3">
            <w:pPr>
              <w:rPr>
                <w:szCs w:val="24"/>
              </w:rPr>
            </w:pPr>
          </w:p>
        </w:tc>
        <w:tc>
          <w:tcPr>
            <w:tcW w:w="3959" w:type="dxa"/>
            <w:tcBorders>
              <w:top w:val="single" w:sz="4" w:space="0" w:color="000000"/>
            </w:tcBorders>
          </w:tcPr>
          <w:p w14:paraId="00478EDA" w14:textId="77777777" w:rsidR="00520CE3" w:rsidRPr="001F1436" w:rsidRDefault="00520CE3" w:rsidP="00520CE3">
            <w:pPr>
              <w:rPr>
                <w:b/>
                <w:bCs/>
              </w:rPr>
            </w:pPr>
          </w:p>
        </w:tc>
      </w:tr>
      <w:tr w:rsidR="00520CE3" w14:paraId="53A06C70" w14:textId="77777777" w:rsidTr="003B0668">
        <w:tc>
          <w:tcPr>
            <w:tcW w:w="2279" w:type="dxa"/>
            <w:gridSpan w:val="5"/>
          </w:tcPr>
          <w:p w14:paraId="33D9A4D3" w14:textId="57B30CAE" w:rsidR="00520CE3" w:rsidRDefault="00520CE3" w:rsidP="00520CE3">
            <w:r>
              <w:t>29. Contact Biosciences</w:t>
            </w:r>
          </w:p>
        </w:tc>
        <w:tc>
          <w:tcPr>
            <w:tcW w:w="3827" w:type="dxa"/>
            <w:gridSpan w:val="4"/>
          </w:tcPr>
          <w:p w14:paraId="51864C8B" w14:textId="289B3501" w:rsidR="00520CE3" w:rsidRDefault="00520CE3" w:rsidP="00520CE3">
            <w:r>
              <w:t>29.1 Contact Biosciences to make them aware you will be bringing a sharps bin for disposal</w:t>
            </w:r>
            <w:r w:rsidR="003B0668">
              <w:t>.</w:t>
            </w:r>
          </w:p>
        </w:tc>
        <w:tc>
          <w:tcPr>
            <w:tcW w:w="3959" w:type="dxa"/>
          </w:tcPr>
          <w:p w14:paraId="28335068" w14:textId="77777777" w:rsidR="00520CE3" w:rsidRPr="00725A07" w:rsidRDefault="00520CE3" w:rsidP="00520CE3"/>
        </w:tc>
      </w:tr>
      <w:tr w:rsidR="00520CE3" w14:paraId="0D8B93B0" w14:textId="77777777" w:rsidTr="003B0668">
        <w:tc>
          <w:tcPr>
            <w:tcW w:w="2279" w:type="dxa"/>
            <w:gridSpan w:val="5"/>
          </w:tcPr>
          <w:p w14:paraId="4C6CE98A" w14:textId="1BFE9C31" w:rsidR="00520CE3" w:rsidRDefault="00520CE3" w:rsidP="00520CE3">
            <w:r>
              <w:t>30. Take sharps bin to Owen 840</w:t>
            </w:r>
          </w:p>
          <w:p w14:paraId="09483FB5" w14:textId="77777777" w:rsidR="00520CE3" w:rsidRPr="00137CF7" w:rsidRDefault="00520CE3" w:rsidP="00520CE3"/>
        </w:tc>
        <w:tc>
          <w:tcPr>
            <w:tcW w:w="3827" w:type="dxa"/>
            <w:gridSpan w:val="4"/>
          </w:tcPr>
          <w:p w14:paraId="33C0BDCC" w14:textId="654D27A6" w:rsidR="00520CE3" w:rsidRDefault="00520CE3" w:rsidP="00520CE3">
            <w:r>
              <w:t>30.1 Put on Lab coat</w:t>
            </w:r>
            <w:r w:rsidR="003B0668">
              <w:t>.</w:t>
            </w:r>
          </w:p>
          <w:p w14:paraId="043E1A0C" w14:textId="77777777" w:rsidR="00520CE3" w:rsidRDefault="00520CE3" w:rsidP="00520CE3"/>
          <w:p w14:paraId="2B0B873C" w14:textId="71920BDB" w:rsidR="00520CE3" w:rsidRPr="00137CF7" w:rsidRDefault="00520CE3" w:rsidP="00520CE3">
            <w:r>
              <w:t>30.2 Take the sharps bin to Owen 840 and make a technician aware that you have arranged for it to be disposed of.</w:t>
            </w:r>
          </w:p>
        </w:tc>
        <w:tc>
          <w:tcPr>
            <w:tcW w:w="3959" w:type="dxa"/>
          </w:tcPr>
          <w:p w14:paraId="744FCA22" w14:textId="77777777" w:rsidR="00520CE3" w:rsidRDefault="00520CE3" w:rsidP="00520CE3">
            <w:r>
              <w:t>Ensure good manual handling s practised - either place the sharps bin on a trolley for transportation or have a colleague accompany you to get the doors.</w:t>
            </w:r>
          </w:p>
          <w:p w14:paraId="340A632D" w14:textId="77777777" w:rsidR="00520CE3" w:rsidRDefault="00520CE3" w:rsidP="00520CE3">
            <w:r>
              <w:t xml:space="preserve"> </w:t>
            </w:r>
          </w:p>
        </w:tc>
      </w:tr>
      <w:tr w:rsidR="00C32EBC" w:rsidRPr="00B32E95" w14:paraId="194A45B3" w14:textId="77777777" w:rsidTr="003B0668">
        <w:tc>
          <w:tcPr>
            <w:tcW w:w="10065" w:type="dxa"/>
            <w:gridSpan w:val="10"/>
            <w:tcBorders>
              <w:top w:val="single" w:sz="18" w:space="0" w:color="000000"/>
              <w:bottom w:val="single" w:sz="4" w:space="0" w:color="000000"/>
            </w:tcBorders>
            <w:shd w:val="pct15" w:color="auto" w:fill="auto"/>
          </w:tcPr>
          <w:p w14:paraId="3DF2739E" w14:textId="77777777" w:rsidR="00C32EBC" w:rsidRPr="00B32E95" w:rsidRDefault="00C32EBC" w:rsidP="00C32EBC">
            <w:pPr>
              <w:jc w:val="center"/>
              <w:rPr>
                <w:rFonts w:cs="Arial"/>
                <w:b/>
                <w:bCs/>
                <w:szCs w:val="24"/>
              </w:rPr>
            </w:pPr>
            <w:r w:rsidRPr="00B32E95">
              <w:rPr>
                <w:rFonts w:cs="Arial"/>
                <w:b/>
                <w:szCs w:val="24"/>
              </w:rPr>
              <w:t>Owen Building Food and Nutrition labs 12</w:t>
            </w:r>
            <w:r w:rsidRPr="00B32E95">
              <w:rPr>
                <w:rFonts w:cs="Arial"/>
                <w:b/>
                <w:szCs w:val="24"/>
                <w:vertAlign w:val="superscript"/>
              </w:rPr>
              <w:t>th</w:t>
            </w:r>
            <w:r w:rsidRPr="00B32E95">
              <w:rPr>
                <w:rFonts w:cs="Arial"/>
                <w:b/>
                <w:szCs w:val="24"/>
              </w:rPr>
              <w:t xml:space="preserve"> floor</w:t>
            </w:r>
          </w:p>
        </w:tc>
      </w:tr>
      <w:tr w:rsidR="00C32EBC" w:rsidRPr="00B32E95" w14:paraId="55F8D16F" w14:textId="77777777" w:rsidTr="003B0668">
        <w:tc>
          <w:tcPr>
            <w:tcW w:w="2107" w:type="dxa"/>
            <w:gridSpan w:val="2"/>
          </w:tcPr>
          <w:p w14:paraId="51609A93" w14:textId="380263D3" w:rsidR="00C32EBC" w:rsidRPr="00B32E95" w:rsidRDefault="00C32EBC" w:rsidP="00C32EBC">
            <w:pPr>
              <w:rPr>
                <w:rFonts w:cs="Arial"/>
                <w:b/>
                <w:szCs w:val="24"/>
              </w:rPr>
            </w:pPr>
            <w:r>
              <w:rPr>
                <w:rFonts w:cs="Arial"/>
                <w:szCs w:val="24"/>
              </w:rPr>
              <w:t>31</w:t>
            </w:r>
            <w:r w:rsidRPr="00B32E95">
              <w:rPr>
                <w:rFonts w:cs="Arial"/>
                <w:szCs w:val="24"/>
              </w:rPr>
              <w:t>. Put on PPE</w:t>
            </w:r>
          </w:p>
        </w:tc>
        <w:tc>
          <w:tcPr>
            <w:tcW w:w="3838" w:type="dxa"/>
            <w:gridSpan w:val="5"/>
          </w:tcPr>
          <w:p w14:paraId="0216DC3D" w14:textId="74D54C78" w:rsidR="00C32EBC" w:rsidRPr="00B32E95" w:rsidRDefault="00C32EBC" w:rsidP="00C32EBC">
            <w:pPr>
              <w:rPr>
                <w:rFonts w:cs="Arial"/>
                <w:b/>
                <w:szCs w:val="24"/>
              </w:rPr>
            </w:pPr>
            <w:r>
              <w:rPr>
                <w:rFonts w:cs="Arial"/>
                <w:szCs w:val="24"/>
              </w:rPr>
              <w:t>31.1.</w:t>
            </w:r>
            <w:r w:rsidR="003B0668">
              <w:rPr>
                <w:rFonts w:cs="Arial"/>
                <w:szCs w:val="24"/>
              </w:rPr>
              <w:t xml:space="preserve"> </w:t>
            </w:r>
            <w:r w:rsidRPr="00B32E95">
              <w:rPr>
                <w:rFonts w:cs="Arial"/>
                <w:szCs w:val="24"/>
              </w:rPr>
              <w:t>Wear</w:t>
            </w:r>
            <w:r w:rsidR="003B0668">
              <w:rPr>
                <w:rFonts w:cs="Arial"/>
                <w:szCs w:val="24"/>
              </w:rPr>
              <w:t xml:space="preserve"> </w:t>
            </w:r>
            <w:r w:rsidRPr="00B32E95">
              <w:rPr>
                <w:rFonts w:cs="Arial"/>
                <w:szCs w:val="24"/>
              </w:rPr>
              <w:t>lab coat, safety shoes and high visibility jacket.</w:t>
            </w:r>
          </w:p>
        </w:tc>
        <w:tc>
          <w:tcPr>
            <w:tcW w:w="4120" w:type="dxa"/>
            <w:gridSpan w:val="3"/>
          </w:tcPr>
          <w:p w14:paraId="420BB3AD" w14:textId="76E46332" w:rsidR="00C32EBC" w:rsidRPr="00B32E95" w:rsidRDefault="00C32EBC" w:rsidP="00C32EBC">
            <w:pPr>
              <w:rPr>
                <w:rFonts w:cs="Arial"/>
                <w:b/>
                <w:szCs w:val="24"/>
              </w:rPr>
            </w:pPr>
            <w:r w:rsidRPr="00B32E95">
              <w:rPr>
                <w:rFonts w:cs="Arial"/>
                <w:szCs w:val="24"/>
              </w:rPr>
              <w:t xml:space="preserve">PPE </w:t>
            </w:r>
            <w:r w:rsidR="003B0668" w:rsidRPr="00B32E95">
              <w:rPr>
                <w:rFonts w:cs="Arial"/>
                <w:szCs w:val="24"/>
              </w:rPr>
              <w:t>is in</w:t>
            </w:r>
            <w:r w:rsidRPr="00B32E95">
              <w:rPr>
                <w:rFonts w:cs="Arial"/>
                <w:szCs w:val="24"/>
              </w:rPr>
              <w:t xml:space="preserve"> the 1236a lab. Safety shoes are available in the office cupboard in 1243</w:t>
            </w:r>
            <w:r>
              <w:rPr>
                <w:rFonts w:cs="Arial"/>
                <w:szCs w:val="24"/>
              </w:rPr>
              <w:t>.</w:t>
            </w:r>
            <w:r w:rsidRPr="00B32E95">
              <w:rPr>
                <w:rFonts w:cs="Arial"/>
                <w:szCs w:val="24"/>
              </w:rPr>
              <w:t xml:space="preserve"> </w:t>
            </w:r>
          </w:p>
        </w:tc>
      </w:tr>
      <w:tr w:rsidR="00C32EBC" w:rsidRPr="00B32E95" w14:paraId="39244A29" w14:textId="77777777" w:rsidTr="003B0668">
        <w:tc>
          <w:tcPr>
            <w:tcW w:w="2115" w:type="dxa"/>
            <w:gridSpan w:val="3"/>
            <w:tcBorders>
              <w:top w:val="single" w:sz="4" w:space="0" w:color="000000"/>
            </w:tcBorders>
          </w:tcPr>
          <w:p w14:paraId="45877B25" w14:textId="0900DAD9" w:rsidR="00C32EBC" w:rsidRPr="00B32E95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lastRenderedPageBreak/>
              <w:t>32</w:t>
            </w:r>
            <w:r w:rsidRPr="00B32E95">
              <w:rPr>
                <w:rFonts w:cs="Arial"/>
                <w:szCs w:val="24"/>
              </w:rPr>
              <w:t xml:space="preserve">. Full </w:t>
            </w:r>
            <w:r>
              <w:rPr>
                <w:rFonts w:cs="Arial"/>
                <w:szCs w:val="24"/>
              </w:rPr>
              <w:t xml:space="preserve">clinical waste </w:t>
            </w:r>
            <w:r w:rsidRPr="00B32E95">
              <w:rPr>
                <w:rFonts w:cs="Arial"/>
                <w:szCs w:val="24"/>
              </w:rPr>
              <w:t xml:space="preserve">bins located in Owen 1236a  </w:t>
            </w:r>
          </w:p>
        </w:tc>
        <w:tc>
          <w:tcPr>
            <w:tcW w:w="3830" w:type="dxa"/>
            <w:gridSpan w:val="4"/>
            <w:tcBorders>
              <w:top w:val="single" w:sz="4" w:space="0" w:color="000000"/>
            </w:tcBorders>
          </w:tcPr>
          <w:p w14:paraId="798C22E3" w14:textId="5C98ED37" w:rsidR="00C32EBC" w:rsidRPr="00B32E95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32.2. </w:t>
            </w:r>
            <w:r w:rsidRPr="00B32E95">
              <w:rPr>
                <w:rFonts w:cs="Arial"/>
                <w:szCs w:val="24"/>
              </w:rPr>
              <w:t xml:space="preserve">Load </w:t>
            </w:r>
            <w:r>
              <w:rPr>
                <w:rFonts w:cs="Arial"/>
                <w:szCs w:val="24"/>
              </w:rPr>
              <w:t xml:space="preserve">clinical waste </w:t>
            </w:r>
            <w:r w:rsidRPr="00B32E95">
              <w:rPr>
                <w:rFonts w:cs="Arial"/>
                <w:szCs w:val="24"/>
              </w:rPr>
              <w:t xml:space="preserve">bins onto large trolley. </w:t>
            </w:r>
            <w:r>
              <w:rPr>
                <w:rFonts w:cs="Arial"/>
                <w:szCs w:val="24"/>
              </w:rPr>
              <w:t xml:space="preserve">Do not allow to accumulate (maximum two clinical waste bins or three yellow bags &amp; two </w:t>
            </w:r>
            <w:r w:rsidR="003B0668">
              <w:rPr>
                <w:rFonts w:cs="Arial"/>
                <w:szCs w:val="24"/>
              </w:rPr>
              <w:t>sharps’</w:t>
            </w:r>
            <w:r>
              <w:rPr>
                <w:rFonts w:cs="Arial"/>
                <w:szCs w:val="24"/>
              </w:rPr>
              <w:t xml:space="preserve"> bins.)</w:t>
            </w:r>
          </w:p>
        </w:tc>
        <w:tc>
          <w:tcPr>
            <w:tcW w:w="4120" w:type="dxa"/>
            <w:gridSpan w:val="3"/>
            <w:tcBorders>
              <w:top w:val="single" w:sz="4" w:space="0" w:color="000000"/>
            </w:tcBorders>
          </w:tcPr>
          <w:p w14:paraId="1023669D" w14:textId="77777777" w:rsidR="00C32EBC" w:rsidRPr="00B32E95" w:rsidRDefault="00C32EBC" w:rsidP="00C32EBC">
            <w:pPr>
              <w:rPr>
                <w:rFonts w:cs="Arial"/>
                <w:b/>
                <w:bCs/>
                <w:szCs w:val="24"/>
              </w:rPr>
            </w:pPr>
            <w:r w:rsidRPr="00B32E95">
              <w:rPr>
                <w:rFonts w:cs="Arial"/>
                <w:szCs w:val="24"/>
              </w:rPr>
              <w:t>Do not carry bins over long distances. Refer to manual handling risk assessment.</w:t>
            </w:r>
          </w:p>
        </w:tc>
      </w:tr>
      <w:tr w:rsidR="00C32EBC" w:rsidRPr="00B32E95" w14:paraId="0BD2B8C5" w14:textId="77777777" w:rsidTr="003B0668">
        <w:tc>
          <w:tcPr>
            <w:tcW w:w="2115" w:type="dxa"/>
            <w:gridSpan w:val="3"/>
            <w:tcBorders>
              <w:top w:val="single" w:sz="4" w:space="0" w:color="000000"/>
            </w:tcBorders>
          </w:tcPr>
          <w:p w14:paraId="403DD86B" w14:textId="7526404F" w:rsidR="00C32EBC" w:rsidRPr="00B32E95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3. List waste to be stored in the cage in the disposal book</w:t>
            </w:r>
          </w:p>
        </w:tc>
        <w:tc>
          <w:tcPr>
            <w:tcW w:w="3830" w:type="dxa"/>
            <w:gridSpan w:val="4"/>
            <w:tcBorders>
              <w:top w:val="single" w:sz="4" w:space="0" w:color="000000"/>
            </w:tcBorders>
          </w:tcPr>
          <w:p w14:paraId="1FA44C54" w14:textId="2DE35631" w:rsidR="00C32EBC" w:rsidRPr="00B32E95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3.1.</w:t>
            </w:r>
            <w:r w:rsidR="00A32719">
              <w:rPr>
                <w:rFonts w:cs="Arial"/>
                <w:szCs w:val="24"/>
              </w:rPr>
              <w:t xml:space="preserve"> </w:t>
            </w:r>
            <w:r>
              <w:rPr>
                <w:rFonts w:cs="Arial"/>
                <w:szCs w:val="24"/>
              </w:rPr>
              <w:t>The book is stored in 1236a</w:t>
            </w:r>
          </w:p>
        </w:tc>
        <w:tc>
          <w:tcPr>
            <w:tcW w:w="4120" w:type="dxa"/>
            <w:gridSpan w:val="3"/>
            <w:tcBorders>
              <w:top w:val="single" w:sz="4" w:space="0" w:color="000000"/>
            </w:tcBorders>
          </w:tcPr>
          <w:p w14:paraId="7D10E29E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When waste is removed by external contractor, add this information to the book.</w:t>
            </w:r>
          </w:p>
        </w:tc>
      </w:tr>
      <w:tr w:rsidR="00C32EBC" w:rsidRPr="00B32E95" w14:paraId="26316ECC" w14:textId="77777777" w:rsidTr="003B0668">
        <w:tc>
          <w:tcPr>
            <w:tcW w:w="2115" w:type="dxa"/>
            <w:gridSpan w:val="3"/>
          </w:tcPr>
          <w:p w14:paraId="2E070A4D" w14:textId="056E5904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>3</w:t>
            </w:r>
            <w:r w:rsidR="00A32719">
              <w:rPr>
                <w:rFonts w:cs="Arial"/>
                <w:szCs w:val="24"/>
              </w:rPr>
              <w:t>4</w:t>
            </w:r>
            <w:r w:rsidRPr="00B32E95">
              <w:rPr>
                <w:rFonts w:cs="Arial"/>
                <w:szCs w:val="24"/>
              </w:rPr>
              <w:t xml:space="preserve">. Collect keys / phone / door stop </w:t>
            </w:r>
          </w:p>
        </w:tc>
        <w:tc>
          <w:tcPr>
            <w:tcW w:w="3830" w:type="dxa"/>
            <w:gridSpan w:val="4"/>
          </w:tcPr>
          <w:p w14:paraId="5F22F04E" w14:textId="6F56D0D1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34.1. </w:t>
            </w:r>
            <w:r w:rsidR="00C32EBC" w:rsidRPr="00B32E95">
              <w:rPr>
                <w:rFonts w:cs="Arial"/>
                <w:szCs w:val="24"/>
              </w:rPr>
              <w:t xml:space="preserve">Collect keys for 360 L </w:t>
            </w:r>
            <w:proofErr w:type="spellStart"/>
            <w:r w:rsidR="00C32EBC" w:rsidRPr="00B32E95">
              <w:rPr>
                <w:rFonts w:cs="Arial"/>
                <w:szCs w:val="24"/>
              </w:rPr>
              <w:t>Eurobin</w:t>
            </w:r>
            <w:proofErr w:type="spellEnd"/>
            <w:r w:rsidR="00C32EBC" w:rsidRPr="00B32E95">
              <w:rPr>
                <w:rFonts w:cs="Arial"/>
                <w:szCs w:val="24"/>
              </w:rPr>
              <w:t xml:space="preserve"> and from key cabinet in 1243 office. </w:t>
            </w:r>
          </w:p>
          <w:p w14:paraId="5A69D359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16F14A9D" w14:textId="04EC1FF1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4.2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It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is recommended that you take your mobile phone and a door stop.</w:t>
            </w:r>
          </w:p>
        </w:tc>
        <w:tc>
          <w:tcPr>
            <w:tcW w:w="4120" w:type="dxa"/>
            <w:gridSpan w:val="3"/>
          </w:tcPr>
          <w:p w14:paraId="41C8146B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>Two members of technical staff need to carry out this operation to assist with moving of trolleys and opening doors and to prevent lone working in outside store areas.</w:t>
            </w:r>
          </w:p>
          <w:p w14:paraId="33C42D3B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35234C43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</w:tc>
      </w:tr>
      <w:tr w:rsidR="00C32EBC" w:rsidRPr="00B32E95" w14:paraId="43E8C54C" w14:textId="77777777" w:rsidTr="003B0668">
        <w:tc>
          <w:tcPr>
            <w:tcW w:w="2115" w:type="dxa"/>
            <w:gridSpan w:val="3"/>
          </w:tcPr>
          <w:p w14:paraId="51745463" w14:textId="3AEBE25D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5</w:t>
            </w:r>
            <w:r w:rsidR="00C32EBC" w:rsidRPr="00B32E95">
              <w:rPr>
                <w:rFonts w:cs="Arial"/>
                <w:szCs w:val="24"/>
              </w:rPr>
              <w:t>.  Transport full bins to level 4 goods entrance.</w:t>
            </w:r>
          </w:p>
        </w:tc>
        <w:tc>
          <w:tcPr>
            <w:tcW w:w="3830" w:type="dxa"/>
            <w:gridSpan w:val="4"/>
          </w:tcPr>
          <w:p w14:paraId="76D6305B" w14:textId="673FC7AF" w:rsidR="00C32EBC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35.1. </w:t>
            </w:r>
            <w:r w:rsidR="00C32EBC" w:rsidRPr="00B32E95">
              <w:rPr>
                <w:rFonts w:cs="Arial"/>
                <w:szCs w:val="24"/>
              </w:rPr>
              <w:t>Take the bins in the goods lift down to level 4.</w:t>
            </w:r>
          </w:p>
          <w:p w14:paraId="1209FD76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</w:tc>
        <w:tc>
          <w:tcPr>
            <w:tcW w:w="4120" w:type="dxa"/>
            <w:gridSpan w:val="3"/>
          </w:tcPr>
          <w:p w14:paraId="244D48A6" w14:textId="7C3C891C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>Travel in the lift with the bins</w:t>
            </w:r>
            <w:r w:rsidR="00A32719">
              <w:rPr>
                <w:rFonts w:cs="Arial"/>
                <w:szCs w:val="24"/>
              </w:rPr>
              <w:t>, do not leave bins unattended</w:t>
            </w:r>
            <w:r w:rsidRPr="00B32E95">
              <w:rPr>
                <w:rFonts w:cs="Arial"/>
                <w:szCs w:val="24"/>
              </w:rPr>
              <w:t>.</w:t>
            </w:r>
          </w:p>
        </w:tc>
      </w:tr>
      <w:tr w:rsidR="00C32EBC" w:rsidRPr="00B32E95" w14:paraId="1BADECD8" w14:textId="77777777" w:rsidTr="003B0668">
        <w:tc>
          <w:tcPr>
            <w:tcW w:w="2115" w:type="dxa"/>
            <w:gridSpan w:val="3"/>
            <w:tcBorders>
              <w:top w:val="single" w:sz="4" w:space="0" w:color="000000"/>
              <w:left w:val="single" w:sz="18" w:space="0" w:color="000000"/>
              <w:bottom w:val="single" w:sz="4" w:space="0" w:color="000000"/>
              <w:right w:val="single" w:sz="4" w:space="0" w:color="000000"/>
            </w:tcBorders>
          </w:tcPr>
          <w:p w14:paraId="53E5C8E7" w14:textId="4A325EE7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6</w:t>
            </w:r>
            <w:r w:rsidR="00C32EBC" w:rsidRPr="00B32E95">
              <w:rPr>
                <w:rFonts w:cs="Arial"/>
                <w:szCs w:val="24"/>
              </w:rPr>
              <w:t>. Take bins to outside storage cage.</w:t>
            </w:r>
          </w:p>
        </w:tc>
        <w:tc>
          <w:tcPr>
            <w:tcW w:w="383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92D05" w14:textId="7AAEA2E8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6.1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Follow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 xml:space="preserve">SOP for accessing the outside store. </w:t>
            </w:r>
          </w:p>
        </w:tc>
        <w:tc>
          <w:tcPr>
            <w:tcW w:w="412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8" w:space="0" w:color="000000"/>
            </w:tcBorders>
          </w:tcPr>
          <w:p w14:paraId="4520F042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</w:tc>
      </w:tr>
      <w:tr w:rsidR="00C32EBC" w:rsidRPr="00B32E95" w14:paraId="5D4C668C" w14:textId="77777777" w:rsidTr="003B0668">
        <w:tc>
          <w:tcPr>
            <w:tcW w:w="2115" w:type="dxa"/>
            <w:gridSpan w:val="3"/>
            <w:tcBorders>
              <w:top w:val="single" w:sz="4" w:space="0" w:color="000000"/>
              <w:left w:val="single" w:sz="18" w:space="0" w:color="000000"/>
              <w:bottom w:val="single" w:sz="4" w:space="0" w:color="000000"/>
              <w:right w:val="single" w:sz="4" w:space="0" w:color="000000"/>
            </w:tcBorders>
          </w:tcPr>
          <w:p w14:paraId="7A63DE47" w14:textId="24D5FDA8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7</w:t>
            </w:r>
            <w:r w:rsidR="00C32EBC" w:rsidRPr="00B32E95">
              <w:rPr>
                <w:rFonts w:cs="Arial"/>
                <w:szCs w:val="24"/>
              </w:rPr>
              <w:t xml:space="preserve">. Place full yellow bins into the 360 L </w:t>
            </w:r>
            <w:proofErr w:type="spellStart"/>
            <w:r w:rsidR="00C32EBC" w:rsidRPr="00B32E95">
              <w:rPr>
                <w:rFonts w:cs="Arial"/>
                <w:szCs w:val="24"/>
              </w:rPr>
              <w:t>Eurobin</w:t>
            </w:r>
            <w:proofErr w:type="spellEnd"/>
            <w:r w:rsidR="00C32EBC" w:rsidRPr="00B32E95">
              <w:rPr>
                <w:rFonts w:cs="Arial"/>
                <w:szCs w:val="24"/>
              </w:rPr>
              <w:t xml:space="preserve"> in the outside store.</w:t>
            </w:r>
          </w:p>
        </w:tc>
        <w:tc>
          <w:tcPr>
            <w:tcW w:w="383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33264" w14:textId="31BBC79F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7.1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Waste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 xml:space="preserve">containers should be placed carefully into the 360 L </w:t>
            </w:r>
            <w:proofErr w:type="spellStart"/>
            <w:r w:rsidR="00C32EBC" w:rsidRPr="00B32E95">
              <w:rPr>
                <w:rFonts w:cs="Arial"/>
                <w:szCs w:val="24"/>
              </w:rPr>
              <w:t>Eurobin</w:t>
            </w:r>
            <w:proofErr w:type="spellEnd"/>
            <w:r w:rsidR="00C32EBC" w:rsidRPr="00B32E95">
              <w:rPr>
                <w:rFonts w:cs="Arial"/>
                <w:szCs w:val="24"/>
              </w:rPr>
              <w:t>.</w:t>
            </w:r>
          </w:p>
          <w:p w14:paraId="66C1160B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18779D88" w14:textId="0FC42607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7.2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Stack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 xml:space="preserve">the clinical waste bags on top of the containers, securely locked inside </w:t>
            </w:r>
            <w:r w:rsidR="00C32EBC">
              <w:rPr>
                <w:rFonts w:cs="Arial"/>
                <w:szCs w:val="24"/>
              </w:rPr>
              <w:t>the</w:t>
            </w:r>
            <w:r w:rsidR="00C32EBC" w:rsidRPr="00B32E95">
              <w:rPr>
                <w:rFonts w:cs="Arial"/>
                <w:szCs w:val="24"/>
              </w:rPr>
              <w:t xml:space="preserve"> </w:t>
            </w:r>
            <w:proofErr w:type="spellStart"/>
            <w:r w:rsidR="00C32EBC" w:rsidRPr="00B32E95">
              <w:rPr>
                <w:rFonts w:cs="Arial"/>
                <w:szCs w:val="24"/>
              </w:rPr>
              <w:t>Eurobin</w:t>
            </w:r>
            <w:proofErr w:type="spellEnd"/>
            <w:r w:rsidR="00C32EBC" w:rsidRPr="00B32E95">
              <w:rPr>
                <w:rFonts w:cs="Arial"/>
                <w:szCs w:val="24"/>
              </w:rPr>
              <w:t>.</w:t>
            </w:r>
          </w:p>
        </w:tc>
        <w:tc>
          <w:tcPr>
            <w:tcW w:w="412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8" w:space="0" w:color="000000"/>
            </w:tcBorders>
          </w:tcPr>
          <w:p w14:paraId="3FE335B6" w14:textId="77777777" w:rsidR="00C32EBC" w:rsidRPr="00B32E95" w:rsidRDefault="00C32EBC" w:rsidP="00C32EBC">
            <w:pPr>
              <w:rPr>
                <w:rFonts w:cs="Arial"/>
                <w:bCs/>
                <w:szCs w:val="24"/>
              </w:rPr>
            </w:pPr>
            <w:r w:rsidRPr="00B32E95">
              <w:rPr>
                <w:rFonts w:cs="Arial"/>
                <w:bCs/>
                <w:szCs w:val="24"/>
              </w:rPr>
              <w:t xml:space="preserve">If the </w:t>
            </w:r>
            <w:proofErr w:type="spellStart"/>
            <w:r w:rsidRPr="00B32E95">
              <w:rPr>
                <w:rFonts w:cs="Arial"/>
                <w:bCs/>
                <w:szCs w:val="24"/>
              </w:rPr>
              <w:t>Eurobin</w:t>
            </w:r>
            <w:proofErr w:type="spellEnd"/>
            <w:r w:rsidRPr="00B32E95">
              <w:rPr>
                <w:rFonts w:cs="Arial"/>
                <w:bCs/>
                <w:szCs w:val="24"/>
              </w:rPr>
              <w:t xml:space="preserve"> is full, it is acceptable to place 30 L </w:t>
            </w:r>
            <w:proofErr w:type="spellStart"/>
            <w:r w:rsidRPr="00B32E95">
              <w:rPr>
                <w:rFonts w:cs="Arial"/>
                <w:bCs/>
                <w:szCs w:val="24"/>
              </w:rPr>
              <w:t>Wiva</w:t>
            </w:r>
            <w:proofErr w:type="spellEnd"/>
            <w:r w:rsidRPr="00B32E95">
              <w:rPr>
                <w:rFonts w:cs="Arial"/>
                <w:bCs/>
                <w:szCs w:val="24"/>
              </w:rPr>
              <w:t xml:space="preserve"> bins outside the bin stacked neatly, no more than three high and must not prevent the outside gate from being closed and locked.</w:t>
            </w:r>
          </w:p>
          <w:p w14:paraId="0A904FA7" w14:textId="77777777" w:rsidR="00C32EBC" w:rsidRPr="00B32E95" w:rsidRDefault="00C32EBC" w:rsidP="00C32EBC">
            <w:pPr>
              <w:rPr>
                <w:rFonts w:cs="Arial"/>
                <w:bCs/>
                <w:szCs w:val="24"/>
              </w:rPr>
            </w:pPr>
          </w:p>
        </w:tc>
      </w:tr>
      <w:tr w:rsidR="00C32EBC" w:rsidRPr="00B32E95" w14:paraId="7379446E" w14:textId="77777777" w:rsidTr="003B0668">
        <w:tc>
          <w:tcPr>
            <w:tcW w:w="2115" w:type="dxa"/>
            <w:gridSpan w:val="3"/>
          </w:tcPr>
          <w:p w14:paraId="5707017E" w14:textId="2391A946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8</w:t>
            </w:r>
            <w:r w:rsidR="00C32EBC" w:rsidRPr="00B32E95">
              <w:rPr>
                <w:rFonts w:cs="Arial"/>
                <w:szCs w:val="24"/>
              </w:rPr>
              <w:t>. Lock up and return to lab</w:t>
            </w:r>
          </w:p>
        </w:tc>
        <w:tc>
          <w:tcPr>
            <w:tcW w:w="3830" w:type="dxa"/>
            <w:gridSpan w:val="4"/>
          </w:tcPr>
          <w:p w14:paraId="42D1298C" w14:textId="06E3620B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8</w:t>
            </w:r>
            <w:r w:rsidR="00C32EBC" w:rsidRPr="00B32E95">
              <w:rPr>
                <w:rFonts w:cs="Arial"/>
                <w:szCs w:val="24"/>
              </w:rPr>
              <w:t xml:space="preserve">.1 Return items of PPE, trolley, door stop and keys. </w:t>
            </w:r>
          </w:p>
        </w:tc>
        <w:tc>
          <w:tcPr>
            <w:tcW w:w="4120" w:type="dxa"/>
            <w:gridSpan w:val="3"/>
          </w:tcPr>
          <w:p w14:paraId="6D33B37A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 xml:space="preserve">Ensure </w:t>
            </w:r>
            <w:proofErr w:type="spellStart"/>
            <w:r w:rsidRPr="00B32E95">
              <w:rPr>
                <w:rFonts w:cs="Arial"/>
                <w:szCs w:val="24"/>
              </w:rPr>
              <w:t>Eurobin</w:t>
            </w:r>
            <w:proofErr w:type="spellEnd"/>
            <w:r w:rsidRPr="00B32E95">
              <w:rPr>
                <w:rFonts w:cs="Arial"/>
                <w:szCs w:val="24"/>
              </w:rPr>
              <w:t xml:space="preserve"> and padlock for external storage cage are locked</w:t>
            </w:r>
          </w:p>
        </w:tc>
      </w:tr>
      <w:tr w:rsidR="00C32EBC" w:rsidRPr="00B32E95" w14:paraId="7F4D832A" w14:textId="77777777" w:rsidTr="003B0668">
        <w:tc>
          <w:tcPr>
            <w:tcW w:w="2115" w:type="dxa"/>
            <w:gridSpan w:val="3"/>
          </w:tcPr>
          <w:p w14:paraId="0E432C92" w14:textId="7958AB5A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9</w:t>
            </w:r>
            <w:r w:rsidR="00C32EBC" w:rsidRPr="00B32E95">
              <w:rPr>
                <w:rFonts w:cs="Arial"/>
                <w:szCs w:val="24"/>
              </w:rPr>
              <w:t>. Collection of full bins by external contractor</w:t>
            </w:r>
          </w:p>
        </w:tc>
        <w:tc>
          <w:tcPr>
            <w:tcW w:w="3830" w:type="dxa"/>
            <w:gridSpan w:val="4"/>
          </w:tcPr>
          <w:p w14:paraId="42119336" w14:textId="3D490F49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9.1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Inform</w:t>
            </w:r>
            <w:r w:rsidR="003B0668">
              <w:rPr>
                <w:rFonts w:cs="Arial"/>
                <w:szCs w:val="24"/>
              </w:rPr>
              <w:t xml:space="preserve"> </w:t>
            </w:r>
            <w:proofErr w:type="spellStart"/>
            <w:r w:rsidR="00C32EBC" w:rsidRPr="00B32E95">
              <w:rPr>
                <w:rFonts w:cs="Arial"/>
                <w:szCs w:val="24"/>
              </w:rPr>
              <w:t>Tradebe</w:t>
            </w:r>
            <w:proofErr w:type="spellEnd"/>
            <w:r w:rsidR="00C32EBC" w:rsidRPr="00B32E95">
              <w:rPr>
                <w:rFonts w:cs="Arial"/>
                <w:szCs w:val="24"/>
              </w:rPr>
              <w:t xml:space="preserve"> </w:t>
            </w:r>
            <w:proofErr w:type="spellStart"/>
            <w:r w:rsidR="00C32EBC">
              <w:rPr>
                <w:rFonts w:cs="Arial"/>
                <w:szCs w:val="24"/>
              </w:rPr>
              <w:t>Labwaste</w:t>
            </w:r>
            <w:proofErr w:type="spellEnd"/>
            <w:r w:rsidR="00C32EBC">
              <w:rPr>
                <w:rFonts w:cs="Arial"/>
                <w:szCs w:val="24"/>
              </w:rPr>
              <w:t xml:space="preserve"> by email using the ‘Lab smalls’ form </w:t>
            </w:r>
            <w:r w:rsidR="00C32EBC" w:rsidRPr="00B32E95">
              <w:rPr>
                <w:rFonts w:cs="Arial"/>
                <w:szCs w:val="24"/>
              </w:rPr>
              <w:t xml:space="preserve">that a collection is required from the Owen building. </w:t>
            </w:r>
          </w:p>
          <w:p w14:paraId="15B35C95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1CF3757B" w14:textId="17988A2D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9.2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Wear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PPE (</w:t>
            </w:r>
            <w:r w:rsidR="00C32EBC" w:rsidRPr="00B32E95">
              <w:rPr>
                <w:rFonts w:cs="Arial"/>
                <w:color w:val="000000"/>
                <w:szCs w:val="24"/>
                <w:lang w:eastAsia="ja-JP"/>
              </w:rPr>
              <w:t>lab coat, safety shoes and high visibility jacket).</w:t>
            </w:r>
          </w:p>
          <w:p w14:paraId="42EEAFBF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59D917D7" w14:textId="492AAAED" w:rsidR="00C32EBC" w:rsidRPr="00B32E95" w:rsidRDefault="00A32719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39.3.</w:t>
            </w:r>
            <w:r w:rsidR="003B0668">
              <w:rPr>
                <w:rFonts w:cs="Arial"/>
                <w:szCs w:val="24"/>
              </w:rPr>
              <w:t xml:space="preserve"> </w:t>
            </w:r>
            <w:r w:rsidR="00C32EBC" w:rsidRPr="00B32E95">
              <w:rPr>
                <w:rFonts w:cs="Arial"/>
                <w:szCs w:val="24"/>
              </w:rPr>
              <w:t>A</w:t>
            </w:r>
            <w:r w:rsidR="003B0668">
              <w:rPr>
                <w:rFonts w:cs="Arial"/>
                <w:szCs w:val="24"/>
              </w:rPr>
              <w:t>t</w:t>
            </w:r>
            <w:r w:rsidR="00C32EBC">
              <w:rPr>
                <w:rFonts w:cs="Arial"/>
                <w:szCs w:val="24"/>
              </w:rPr>
              <w:t xml:space="preserve"> least one technician is required to assist with loading and packing of waste.</w:t>
            </w:r>
          </w:p>
          <w:p w14:paraId="78746AB2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252E1578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>If empty bins and lids are delivered put them in the trolley to store in 1236a.</w:t>
            </w:r>
          </w:p>
          <w:p w14:paraId="73FA5829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</w:p>
          <w:p w14:paraId="6615063E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color w:val="000000"/>
                <w:szCs w:val="24"/>
                <w:lang w:eastAsia="ja-JP"/>
              </w:rPr>
              <w:lastRenderedPageBreak/>
              <w:t>Lock up the store and return keys</w:t>
            </w:r>
            <w:r>
              <w:rPr>
                <w:rFonts w:cs="Arial"/>
                <w:color w:val="000000"/>
                <w:szCs w:val="24"/>
                <w:lang w:eastAsia="ja-JP"/>
              </w:rPr>
              <w:t xml:space="preserve"> for cage to security on the Goods road and </w:t>
            </w:r>
            <w:proofErr w:type="spellStart"/>
            <w:r>
              <w:rPr>
                <w:rFonts w:cs="Arial"/>
                <w:color w:val="000000"/>
                <w:szCs w:val="24"/>
                <w:lang w:eastAsia="ja-JP"/>
              </w:rPr>
              <w:t>Eurobin</w:t>
            </w:r>
            <w:proofErr w:type="spellEnd"/>
            <w:r>
              <w:rPr>
                <w:rFonts w:cs="Arial"/>
                <w:color w:val="000000"/>
                <w:szCs w:val="24"/>
                <w:lang w:eastAsia="ja-JP"/>
              </w:rPr>
              <w:t xml:space="preserve"> key</w:t>
            </w:r>
            <w:r w:rsidRPr="00B32E95">
              <w:rPr>
                <w:rFonts w:cs="Arial"/>
                <w:color w:val="000000"/>
                <w:szCs w:val="24"/>
                <w:lang w:eastAsia="ja-JP"/>
              </w:rPr>
              <w:t xml:space="preserve"> to cabinet in 1243 office.</w:t>
            </w:r>
          </w:p>
        </w:tc>
        <w:tc>
          <w:tcPr>
            <w:tcW w:w="4120" w:type="dxa"/>
            <w:gridSpan w:val="3"/>
          </w:tcPr>
          <w:p w14:paraId="4F9D6159" w14:textId="77777777" w:rsidR="00C32EBC" w:rsidRDefault="00C32EBC" w:rsidP="00C32EBC">
            <w:pPr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lastRenderedPageBreak/>
              <w:t xml:space="preserve">Collection is booked and the driver will contact the technical team to give an approximate time of arrival.  </w:t>
            </w:r>
          </w:p>
          <w:p w14:paraId="63AC7197" w14:textId="77777777" w:rsidR="00C32EBC" w:rsidRPr="00B32E95" w:rsidRDefault="00C32EBC" w:rsidP="00C32EBC">
            <w:pPr>
              <w:rPr>
                <w:rFonts w:cs="Arial"/>
                <w:szCs w:val="24"/>
              </w:rPr>
            </w:pPr>
            <w:r w:rsidRPr="00B32E95">
              <w:rPr>
                <w:rFonts w:cs="Arial"/>
                <w:szCs w:val="24"/>
              </w:rPr>
              <w:t xml:space="preserve">The bins are collected for incineration </w:t>
            </w:r>
            <w:r>
              <w:rPr>
                <w:rFonts w:cs="Arial"/>
                <w:szCs w:val="24"/>
              </w:rPr>
              <w:t xml:space="preserve">around three times per year.  </w:t>
            </w:r>
          </w:p>
          <w:p w14:paraId="698E9B06" w14:textId="77777777" w:rsidR="00C32EBC" w:rsidRDefault="00C32EBC" w:rsidP="00C32EBC">
            <w:pPr>
              <w:rPr>
                <w:rFonts w:cs="Arial"/>
                <w:b/>
                <w:bCs/>
                <w:szCs w:val="24"/>
              </w:rPr>
            </w:pPr>
          </w:p>
          <w:p w14:paraId="1EDE27F9" w14:textId="77777777" w:rsidR="00C32EBC" w:rsidRDefault="00C32EBC" w:rsidP="00C32EBC">
            <w:pPr>
              <w:rPr>
                <w:rFonts w:cs="Arial"/>
                <w:b/>
                <w:bCs/>
                <w:szCs w:val="24"/>
              </w:rPr>
            </w:pPr>
          </w:p>
          <w:p w14:paraId="4BB0396C" w14:textId="77777777" w:rsidR="00C32EBC" w:rsidRDefault="00C32EBC" w:rsidP="00C32EBC">
            <w:pPr>
              <w:rPr>
                <w:rFonts w:cs="Arial"/>
                <w:b/>
                <w:bCs/>
                <w:szCs w:val="24"/>
              </w:rPr>
            </w:pPr>
          </w:p>
          <w:p w14:paraId="4297C664" w14:textId="77777777" w:rsidR="00C32EBC" w:rsidRPr="00083978" w:rsidRDefault="00C32EBC" w:rsidP="00C32EBC">
            <w:pPr>
              <w:rPr>
                <w:rFonts w:cs="Arial"/>
                <w:szCs w:val="24"/>
              </w:rPr>
            </w:pPr>
          </w:p>
          <w:p w14:paraId="53A2C238" w14:textId="77777777" w:rsidR="00C32EBC" w:rsidRDefault="00C32EBC" w:rsidP="00C32EBC">
            <w:pPr>
              <w:rPr>
                <w:rFonts w:cs="Arial"/>
                <w:szCs w:val="24"/>
              </w:rPr>
            </w:pPr>
            <w:proofErr w:type="spellStart"/>
            <w:r w:rsidRPr="00083978">
              <w:rPr>
                <w:rFonts w:cs="Arial"/>
                <w:szCs w:val="24"/>
              </w:rPr>
              <w:t>Labwaste</w:t>
            </w:r>
            <w:proofErr w:type="spellEnd"/>
            <w:r w:rsidRPr="00083978">
              <w:rPr>
                <w:rFonts w:cs="Arial"/>
                <w:szCs w:val="24"/>
              </w:rPr>
              <w:t xml:space="preserve"> usually send a driver only and two people are required.</w:t>
            </w:r>
          </w:p>
          <w:p w14:paraId="2601BAA8" w14:textId="77777777" w:rsidR="00C32EBC" w:rsidRDefault="00C32EBC" w:rsidP="00C32EBC">
            <w:pPr>
              <w:rPr>
                <w:rFonts w:cs="Arial"/>
                <w:szCs w:val="24"/>
              </w:rPr>
            </w:pPr>
          </w:p>
          <w:p w14:paraId="2B62907B" w14:textId="77777777" w:rsidR="00C32EBC" w:rsidRPr="00B32E95" w:rsidRDefault="00C32EBC" w:rsidP="00C32EBC">
            <w:pPr>
              <w:rPr>
                <w:rFonts w:cs="Arial"/>
                <w:b/>
                <w:bCs/>
                <w:szCs w:val="24"/>
              </w:rPr>
            </w:pPr>
          </w:p>
        </w:tc>
      </w:tr>
    </w:tbl>
    <w:p w14:paraId="4380EFB8" w14:textId="190440B0" w:rsidR="000940BF" w:rsidRDefault="000940BF"/>
    <w:p w14:paraId="44793FD5" w14:textId="77777777" w:rsidR="00565B0B" w:rsidRDefault="00565B0B" w:rsidP="00565B0B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43"/>
        <w:gridCol w:w="8319"/>
      </w:tblGrid>
      <w:tr w:rsidR="009368BC" w:rsidRPr="00902312" w14:paraId="1E21D280" w14:textId="77777777" w:rsidTr="001A5DA7">
        <w:trPr>
          <w:trHeight w:val="457"/>
        </w:trPr>
        <w:tc>
          <w:tcPr>
            <w:tcW w:w="1662" w:type="dxa"/>
            <w:vAlign w:val="center"/>
          </w:tcPr>
          <w:p w14:paraId="7A92ADFC" w14:textId="77777777" w:rsidR="009368BC" w:rsidRPr="00902312" w:rsidRDefault="009368BC" w:rsidP="001B502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11" w:type="dxa"/>
            <w:vAlign w:val="center"/>
          </w:tcPr>
          <w:p w14:paraId="6829940E" w14:textId="77777777" w:rsidR="009368BC" w:rsidRPr="00F35441" w:rsidRDefault="0069424B" w:rsidP="0069424B">
            <w:pPr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Lab process - Disposal of Clinical waste bins </w:t>
            </w:r>
          </w:p>
        </w:tc>
      </w:tr>
      <w:tr w:rsidR="009368BC" w:rsidRPr="00902312" w14:paraId="62C940D8" w14:textId="77777777" w:rsidTr="001A5DA7">
        <w:trPr>
          <w:trHeight w:val="457"/>
        </w:trPr>
        <w:tc>
          <w:tcPr>
            <w:tcW w:w="1662" w:type="dxa"/>
            <w:vAlign w:val="center"/>
          </w:tcPr>
          <w:p w14:paraId="1295442E" w14:textId="77777777" w:rsidR="009368BC" w:rsidRPr="00902312" w:rsidRDefault="009368BC" w:rsidP="001B502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8511" w:type="dxa"/>
            <w:vAlign w:val="center"/>
          </w:tcPr>
          <w:p w14:paraId="03655DB9" w14:textId="77777777" w:rsidR="009368BC" w:rsidRPr="0069424B" w:rsidRDefault="0069424B" w:rsidP="001B502C">
            <w:pPr>
              <w:rPr>
                <w:bCs/>
                <w:sz w:val="28"/>
                <w:szCs w:val="28"/>
              </w:rPr>
            </w:pPr>
            <w:r w:rsidRPr="0069424B">
              <w:rPr>
                <w:bCs/>
                <w:sz w:val="28"/>
                <w:szCs w:val="28"/>
              </w:rPr>
              <w:t>SOP</w:t>
            </w:r>
            <w:r w:rsidR="000940BF">
              <w:rPr>
                <w:bCs/>
                <w:sz w:val="28"/>
                <w:szCs w:val="28"/>
              </w:rPr>
              <w:t xml:space="preserve"> 103</w:t>
            </w:r>
          </w:p>
        </w:tc>
      </w:tr>
    </w:tbl>
    <w:p w14:paraId="5DC998FA" w14:textId="77777777" w:rsidR="009368BC" w:rsidRDefault="009368BC" w:rsidP="009368BC">
      <w:pPr>
        <w:rPr>
          <w:b/>
          <w:bCs/>
          <w:sz w:val="28"/>
          <w:szCs w:val="21"/>
        </w:rPr>
      </w:pPr>
    </w:p>
    <w:p w14:paraId="19FE87FD" w14:textId="77777777" w:rsidR="009368BC" w:rsidRPr="009368BC" w:rsidRDefault="009368BC" w:rsidP="009368BC">
      <w:pPr>
        <w:rPr>
          <w:sz w:val="28"/>
          <w:szCs w:val="21"/>
        </w:rPr>
      </w:pPr>
      <w:r w:rsidRPr="009368BC">
        <w:rPr>
          <w:b/>
          <w:bCs/>
          <w:sz w:val="28"/>
          <w:szCs w:val="21"/>
        </w:rPr>
        <w:t xml:space="preserve">Declaration: I have read, </w:t>
      </w:r>
      <w:proofErr w:type="gramStart"/>
      <w:r w:rsidRPr="009368BC">
        <w:rPr>
          <w:b/>
          <w:bCs/>
          <w:sz w:val="28"/>
          <w:szCs w:val="21"/>
        </w:rPr>
        <w:t>understood</w:t>
      </w:r>
      <w:proofErr w:type="gramEnd"/>
      <w:r w:rsidRPr="009368BC">
        <w:rPr>
          <w:b/>
          <w:bCs/>
          <w:sz w:val="28"/>
          <w:szCs w:val="21"/>
        </w:rPr>
        <w:t xml:space="preserve"> and will comply with the SOP outlined above</w:t>
      </w:r>
    </w:p>
    <w:p w14:paraId="54B3AE3B" w14:textId="77777777" w:rsidR="009368BC" w:rsidRPr="00FE3F82" w:rsidRDefault="009368BC" w:rsidP="009368BC">
      <w:pPr>
        <w:jc w:val="center"/>
        <w:rPr>
          <w:sz w:val="10"/>
          <w:szCs w:val="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92"/>
        <w:gridCol w:w="1953"/>
        <w:gridCol w:w="2501"/>
        <w:gridCol w:w="2916"/>
      </w:tblGrid>
      <w:tr w:rsidR="009368BC" w14:paraId="5CC9EF5C" w14:textId="77777777" w:rsidTr="009368BC">
        <w:tc>
          <w:tcPr>
            <w:tcW w:w="2660" w:type="dxa"/>
          </w:tcPr>
          <w:p w14:paraId="0C2FE58E" w14:textId="77777777"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1984" w:type="dxa"/>
          </w:tcPr>
          <w:p w14:paraId="24861D14" w14:textId="77777777"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taff number</w:t>
            </w:r>
          </w:p>
        </w:tc>
        <w:tc>
          <w:tcPr>
            <w:tcW w:w="2552" w:type="dxa"/>
          </w:tcPr>
          <w:p w14:paraId="48164D59" w14:textId="77777777"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Position</w:t>
            </w:r>
          </w:p>
        </w:tc>
        <w:tc>
          <w:tcPr>
            <w:tcW w:w="2977" w:type="dxa"/>
          </w:tcPr>
          <w:p w14:paraId="1AA23B4E" w14:textId="77777777" w:rsidR="009368BC" w:rsidRPr="009368BC" w:rsidRDefault="009368BC" w:rsidP="009368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ignature</w:t>
            </w:r>
          </w:p>
        </w:tc>
      </w:tr>
      <w:tr w:rsidR="009368BC" w14:paraId="549672EC" w14:textId="77777777" w:rsidTr="009368BC">
        <w:trPr>
          <w:trHeight w:val="641"/>
        </w:trPr>
        <w:tc>
          <w:tcPr>
            <w:tcW w:w="2660" w:type="dxa"/>
          </w:tcPr>
          <w:p w14:paraId="49F075F6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28EA3A88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3CD436EB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344BA219" w14:textId="77777777" w:rsidR="009368BC" w:rsidRDefault="009368BC" w:rsidP="009368BC">
            <w:pPr>
              <w:jc w:val="center"/>
            </w:pPr>
          </w:p>
        </w:tc>
      </w:tr>
      <w:tr w:rsidR="009368BC" w14:paraId="3171A97D" w14:textId="77777777" w:rsidTr="009368BC">
        <w:trPr>
          <w:trHeight w:val="641"/>
        </w:trPr>
        <w:tc>
          <w:tcPr>
            <w:tcW w:w="2660" w:type="dxa"/>
          </w:tcPr>
          <w:p w14:paraId="2AC39968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2CE1042C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4F69DA35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2AE5155F" w14:textId="77777777" w:rsidR="009368BC" w:rsidRDefault="009368BC" w:rsidP="009368BC">
            <w:pPr>
              <w:jc w:val="center"/>
            </w:pPr>
          </w:p>
        </w:tc>
      </w:tr>
      <w:tr w:rsidR="009368BC" w14:paraId="4D915181" w14:textId="77777777" w:rsidTr="009368BC">
        <w:trPr>
          <w:trHeight w:val="641"/>
        </w:trPr>
        <w:tc>
          <w:tcPr>
            <w:tcW w:w="2660" w:type="dxa"/>
          </w:tcPr>
          <w:p w14:paraId="7080014A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79BE6EC3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19AC2AD9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7CF491FB" w14:textId="77777777" w:rsidR="009368BC" w:rsidRDefault="009368BC" w:rsidP="009368BC">
            <w:pPr>
              <w:jc w:val="center"/>
            </w:pPr>
          </w:p>
        </w:tc>
      </w:tr>
      <w:tr w:rsidR="009368BC" w14:paraId="7CFD0981" w14:textId="77777777" w:rsidTr="009368BC">
        <w:trPr>
          <w:trHeight w:val="641"/>
        </w:trPr>
        <w:tc>
          <w:tcPr>
            <w:tcW w:w="2660" w:type="dxa"/>
          </w:tcPr>
          <w:p w14:paraId="5AF09D80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5BD716F5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65989E93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2B086AFC" w14:textId="77777777" w:rsidR="009368BC" w:rsidRDefault="009368BC" w:rsidP="009368BC">
            <w:pPr>
              <w:jc w:val="center"/>
            </w:pPr>
          </w:p>
        </w:tc>
      </w:tr>
      <w:tr w:rsidR="009368BC" w14:paraId="60FD0761" w14:textId="77777777" w:rsidTr="009368BC">
        <w:trPr>
          <w:trHeight w:val="641"/>
        </w:trPr>
        <w:tc>
          <w:tcPr>
            <w:tcW w:w="2660" w:type="dxa"/>
          </w:tcPr>
          <w:p w14:paraId="12629067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6A4A80AE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47377511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3592EF8F" w14:textId="77777777" w:rsidR="009368BC" w:rsidRDefault="009368BC" w:rsidP="009368BC">
            <w:pPr>
              <w:jc w:val="center"/>
            </w:pPr>
          </w:p>
        </w:tc>
      </w:tr>
      <w:tr w:rsidR="009368BC" w14:paraId="4730693F" w14:textId="77777777" w:rsidTr="009368BC">
        <w:trPr>
          <w:trHeight w:val="641"/>
        </w:trPr>
        <w:tc>
          <w:tcPr>
            <w:tcW w:w="2660" w:type="dxa"/>
          </w:tcPr>
          <w:p w14:paraId="66110A8C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36CE95CB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2E556D08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1E448F0B" w14:textId="77777777" w:rsidR="009368BC" w:rsidRDefault="009368BC" w:rsidP="009368BC">
            <w:pPr>
              <w:jc w:val="center"/>
            </w:pPr>
          </w:p>
        </w:tc>
      </w:tr>
      <w:tr w:rsidR="009368BC" w14:paraId="09DDF91A" w14:textId="77777777" w:rsidTr="009368BC">
        <w:trPr>
          <w:trHeight w:val="641"/>
        </w:trPr>
        <w:tc>
          <w:tcPr>
            <w:tcW w:w="2660" w:type="dxa"/>
          </w:tcPr>
          <w:p w14:paraId="27425DF8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381BC2E5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1C108FD4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426A7A2D" w14:textId="77777777" w:rsidR="009368BC" w:rsidRDefault="009368BC" w:rsidP="009368BC">
            <w:pPr>
              <w:jc w:val="center"/>
            </w:pPr>
          </w:p>
        </w:tc>
      </w:tr>
      <w:tr w:rsidR="009368BC" w14:paraId="1BE705D4" w14:textId="77777777" w:rsidTr="009368BC">
        <w:trPr>
          <w:trHeight w:val="641"/>
        </w:trPr>
        <w:tc>
          <w:tcPr>
            <w:tcW w:w="2660" w:type="dxa"/>
          </w:tcPr>
          <w:p w14:paraId="23AA0B60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4D832CCE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3C5AA6E4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7CC13A50" w14:textId="77777777" w:rsidR="009368BC" w:rsidRDefault="009368BC" w:rsidP="009368BC">
            <w:pPr>
              <w:jc w:val="center"/>
            </w:pPr>
          </w:p>
        </w:tc>
      </w:tr>
      <w:tr w:rsidR="009368BC" w14:paraId="69FEF043" w14:textId="77777777" w:rsidTr="009368BC">
        <w:trPr>
          <w:trHeight w:val="641"/>
        </w:trPr>
        <w:tc>
          <w:tcPr>
            <w:tcW w:w="2660" w:type="dxa"/>
          </w:tcPr>
          <w:p w14:paraId="08D745C0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459B7EE9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79609844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09BE70ED" w14:textId="77777777" w:rsidR="009368BC" w:rsidRDefault="009368BC" w:rsidP="009368BC">
            <w:pPr>
              <w:jc w:val="center"/>
            </w:pPr>
          </w:p>
        </w:tc>
      </w:tr>
      <w:tr w:rsidR="009368BC" w14:paraId="25EF0722" w14:textId="77777777" w:rsidTr="009368BC">
        <w:trPr>
          <w:trHeight w:val="641"/>
        </w:trPr>
        <w:tc>
          <w:tcPr>
            <w:tcW w:w="2660" w:type="dxa"/>
          </w:tcPr>
          <w:p w14:paraId="74543512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5D84E19B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4DCFF111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3D5FF962" w14:textId="77777777" w:rsidR="009368BC" w:rsidRDefault="009368BC" w:rsidP="009368BC">
            <w:pPr>
              <w:jc w:val="center"/>
            </w:pPr>
          </w:p>
        </w:tc>
      </w:tr>
      <w:tr w:rsidR="009368BC" w14:paraId="6E9CD0C3" w14:textId="77777777" w:rsidTr="009368BC">
        <w:trPr>
          <w:trHeight w:val="641"/>
        </w:trPr>
        <w:tc>
          <w:tcPr>
            <w:tcW w:w="2660" w:type="dxa"/>
          </w:tcPr>
          <w:p w14:paraId="5DF177B8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138ABBEB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4C57D354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605316C1" w14:textId="77777777" w:rsidR="009368BC" w:rsidRDefault="009368BC" w:rsidP="009368BC">
            <w:pPr>
              <w:jc w:val="center"/>
            </w:pPr>
          </w:p>
        </w:tc>
      </w:tr>
      <w:tr w:rsidR="009368BC" w14:paraId="67D78F19" w14:textId="77777777" w:rsidTr="009368BC">
        <w:trPr>
          <w:trHeight w:val="641"/>
        </w:trPr>
        <w:tc>
          <w:tcPr>
            <w:tcW w:w="2660" w:type="dxa"/>
          </w:tcPr>
          <w:p w14:paraId="1101C333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0BAA46D5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1E6C21E9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355DBAE4" w14:textId="77777777" w:rsidR="009368BC" w:rsidRDefault="009368BC" w:rsidP="009368BC">
            <w:pPr>
              <w:jc w:val="center"/>
            </w:pPr>
          </w:p>
        </w:tc>
      </w:tr>
      <w:tr w:rsidR="009368BC" w14:paraId="15799FC4" w14:textId="77777777" w:rsidTr="009368BC">
        <w:trPr>
          <w:trHeight w:val="641"/>
        </w:trPr>
        <w:tc>
          <w:tcPr>
            <w:tcW w:w="2660" w:type="dxa"/>
          </w:tcPr>
          <w:p w14:paraId="53999CDB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4723512E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30EE2076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3A602509" w14:textId="77777777" w:rsidR="009368BC" w:rsidRDefault="009368BC" w:rsidP="009368BC">
            <w:pPr>
              <w:jc w:val="center"/>
            </w:pPr>
          </w:p>
        </w:tc>
      </w:tr>
      <w:tr w:rsidR="009368BC" w14:paraId="41A0BFBF" w14:textId="77777777" w:rsidTr="009368BC">
        <w:trPr>
          <w:trHeight w:val="641"/>
        </w:trPr>
        <w:tc>
          <w:tcPr>
            <w:tcW w:w="2660" w:type="dxa"/>
          </w:tcPr>
          <w:p w14:paraId="75F2DF57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016F1534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1D8D2477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4ABCA207" w14:textId="77777777" w:rsidR="009368BC" w:rsidRDefault="009368BC" w:rsidP="009368BC">
            <w:pPr>
              <w:jc w:val="center"/>
            </w:pPr>
          </w:p>
        </w:tc>
      </w:tr>
      <w:tr w:rsidR="009368BC" w14:paraId="6CFD3AB5" w14:textId="77777777" w:rsidTr="009368BC">
        <w:trPr>
          <w:trHeight w:val="641"/>
        </w:trPr>
        <w:tc>
          <w:tcPr>
            <w:tcW w:w="2660" w:type="dxa"/>
          </w:tcPr>
          <w:p w14:paraId="4EE8D269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54DCDFAF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387E18BD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5887CE2B" w14:textId="77777777" w:rsidR="009368BC" w:rsidRDefault="009368BC" w:rsidP="009368BC">
            <w:pPr>
              <w:jc w:val="center"/>
            </w:pPr>
          </w:p>
        </w:tc>
      </w:tr>
      <w:tr w:rsidR="009368BC" w14:paraId="2E64FAEC" w14:textId="77777777" w:rsidTr="009368BC">
        <w:trPr>
          <w:trHeight w:val="641"/>
        </w:trPr>
        <w:tc>
          <w:tcPr>
            <w:tcW w:w="2660" w:type="dxa"/>
          </w:tcPr>
          <w:p w14:paraId="49C231F5" w14:textId="77777777" w:rsidR="009368BC" w:rsidRDefault="009368BC" w:rsidP="009368BC">
            <w:pPr>
              <w:jc w:val="center"/>
            </w:pPr>
          </w:p>
        </w:tc>
        <w:tc>
          <w:tcPr>
            <w:tcW w:w="1984" w:type="dxa"/>
          </w:tcPr>
          <w:p w14:paraId="3A0355C0" w14:textId="77777777" w:rsidR="009368BC" w:rsidRDefault="009368BC" w:rsidP="009368BC">
            <w:pPr>
              <w:jc w:val="center"/>
            </w:pPr>
          </w:p>
        </w:tc>
        <w:tc>
          <w:tcPr>
            <w:tcW w:w="2552" w:type="dxa"/>
          </w:tcPr>
          <w:p w14:paraId="2CFD871C" w14:textId="77777777" w:rsidR="009368BC" w:rsidRDefault="009368BC" w:rsidP="009368BC">
            <w:pPr>
              <w:jc w:val="center"/>
            </w:pPr>
          </w:p>
        </w:tc>
        <w:tc>
          <w:tcPr>
            <w:tcW w:w="2977" w:type="dxa"/>
          </w:tcPr>
          <w:p w14:paraId="15350747" w14:textId="77777777" w:rsidR="009368BC" w:rsidRDefault="009368BC" w:rsidP="009368BC">
            <w:pPr>
              <w:jc w:val="center"/>
            </w:pPr>
          </w:p>
        </w:tc>
      </w:tr>
    </w:tbl>
    <w:p w14:paraId="72FAF830" w14:textId="77777777" w:rsidR="009368BC" w:rsidRDefault="009368BC" w:rsidP="00565B0B"/>
    <w:p w14:paraId="21103C14" w14:textId="77777777" w:rsidR="000940BF" w:rsidRDefault="000940BF" w:rsidP="00565B0B"/>
    <w:p w14:paraId="06DDA1D0" w14:textId="77777777" w:rsidR="000940BF" w:rsidRDefault="000940BF" w:rsidP="000940BF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43"/>
        <w:gridCol w:w="8319"/>
      </w:tblGrid>
      <w:tr w:rsidR="000940BF" w:rsidRPr="00902312" w14:paraId="69A1C447" w14:textId="77777777" w:rsidTr="00C32EBC">
        <w:trPr>
          <w:trHeight w:val="457"/>
        </w:trPr>
        <w:tc>
          <w:tcPr>
            <w:tcW w:w="1662" w:type="dxa"/>
            <w:vAlign w:val="center"/>
          </w:tcPr>
          <w:p w14:paraId="7F95542B" w14:textId="77777777" w:rsidR="000940BF" w:rsidRPr="00902312" w:rsidRDefault="000940BF" w:rsidP="00C32EB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 xml:space="preserve">Title: </w:t>
            </w:r>
          </w:p>
        </w:tc>
        <w:tc>
          <w:tcPr>
            <w:tcW w:w="8511" w:type="dxa"/>
            <w:vAlign w:val="center"/>
          </w:tcPr>
          <w:p w14:paraId="1ECAEAE3" w14:textId="77777777" w:rsidR="000940BF" w:rsidRPr="00F35441" w:rsidRDefault="000940BF" w:rsidP="00C32EBC">
            <w:pPr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Lab process - Disposal of Clinical waste bins </w:t>
            </w:r>
          </w:p>
        </w:tc>
      </w:tr>
      <w:tr w:rsidR="000940BF" w:rsidRPr="00902312" w14:paraId="1460615E" w14:textId="77777777" w:rsidTr="00C32EBC">
        <w:trPr>
          <w:trHeight w:val="457"/>
        </w:trPr>
        <w:tc>
          <w:tcPr>
            <w:tcW w:w="1662" w:type="dxa"/>
            <w:vAlign w:val="center"/>
          </w:tcPr>
          <w:p w14:paraId="7DF3D25F" w14:textId="77777777" w:rsidR="000940BF" w:rsidRPr="00902312" w:rsidRDefault="000940BF" w:rsidP="00C32EBC">
            <w:pPr>
              <w:rPr>
                <w:b/>
                <w:sz w:val="28"/>
                <w:szCs w:val="28"/>
              </w:rPr>
            </w:pPr>
            <w:r w:rsidRPr="00902312">
              <w:rPr>
                <w:b/>
                <w:sz w:val="28"/>
                <w:szCs w:val="28"/>
              </w:rPr>
              <w:t>SOP code:</w:t>
            </w:r>
          </w:p>
        </w:tc>
        <w:tc>
          <w:tcPr>
            <w:tcW w:w="8511" w:type="dxa"/>
            <w:vAlign w:val="center"/>
          </w:tcPr>
          <w:p w14:paraId="0DDA8D03" w14:textId="77777777" w:rsidR="000940BF" w:rsidRPr="0069424B" w:rsidRDefault="000940BF" w:rsidP="00C32EBC">
            <w:pPr>
              <w:rPr>
                <w:bCs/>
                <w:sz w:val="28"/>
                <w:szCs w:val="28"/>
              </w:rPr>
            </w:pPr>
            <w:r w:rsidRPr="0069424B">
              <w:rPr>
                <w:bCs/>
                <w:sz w:val="28"/>
                <w:szCs w:val="28"/>
              </w:rPr>
              <w:t>SOP</w:t>
            </w:r>
            <w:r>
              <w:rPr>
                <w:bCs/>
                <w:sz w:val="28"/>
                <w:szCs w:val="28"/>
              </w:rPr>
              <w:t xml:space="preserve"> 103</w:t>
            </w:r>
          </w:p>
        </w:tc>
      </w:tr>
    </w:tbl>
    <w:p w14:paraId="50840C3E" w14:textId="77777777" w:rsidR="000940BF" w:rsidRDefault="000940BF" w:rsidP="000940BF">
      <w:pPr>
        <w:rPr>
          <w:b/>
          <w:bCs/>
          <w:sz w:val="28"/>
          <w:szCs w:val="21"/>
        </w:rPr>
      </w:pPr>
    </w:p>
    <w:p w14:paraId="74D69018" w14:textId="77777777" w:rsidR="000940BF" w:rsidRPr="009368BC" w:rsidRDefault="000940BF" w:rsidP="000940BF">
      <w:pPr>
        <w:rPr>
          <w:sz w:val="28"/>
          <w:szCs w:val="21"/>
        </w:rPr>
      </w:pPr>
      <w:r w:rsidRPr="009368BC">
        <w:rPr>
          <w:b/>
          <w:bCs/>
          <w:sz w:val="28"/>
          <w:szCs w:val="21"/>
        </w:rPr>
        <w:t xml:space="preserve">Declaration: I have read, </w:t>
      </w:r>
      <w:proofErr w:type="gramStart"/>
      <w:r w:rsidRPr="009368BC">
        <w:rPr>
          <w:b/>
          <w:bCs/>
          <w:sz w:val="28"/>
          <w:szCs w:val="21"/>
        </w:rPr>
        <w:t>understood</w:t>
      </w:r>
      <w:proofErr w:type="gramEnd"/>
      <w:r w:rsidRPr="009368BC">
        <w:rPr>
          <w:b/>
          <w:bCs/>
          <w:sz w:val="28"/>
          <w:szCs w:val="21"/>
        </w:rPr>
        <w:t xml:space="preserve"> and will comply with the SOP outlined above</w:t>
      </w:r>
    </w:p>
    <w:p w14:paraId="6662E64C" w14:textId="77777777" w:rsidR="000940BF" w:rsidRPr="00FE3F82" w:rsidRDefault="000940BF" w:rsidP="000940BF">
      <w:pPr>
        <w:jc w:val="center"/>
        <w:rPr>
          <w:sz w:val="10"/>
          <w:szCs w:val="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92"/>
        <w:gridCol w:w="1953"/>
        <w:gridCol w:w="2501"/>
        <w:gridCol w:w="2916"/>
      </w:tblGrid>
      <w:tr w:rsidR="000940BF" w14:paraId="7CF4958B" w14:textId="77777777" w:rsidTr="00C32EBC">
        <w:tc>
          <w:tcPr>
            <w:tcW w:w="2660" w:type="dxa"/>
          </w:tcPr>
          <w:p w14:paraId="7B29DBEE" w14:textId="77777777" w:rsidR="000940BF" w:rsidRPr="009368BC" w:rsidRDefault="000940BF" w:rsidP="00C32E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1984" w:type="dxa"/>
          </w:tcPr>
          <w:p w14:paraId="0FE73000" w14:textId="77777777" w:rsidR="000940BF" w:rsidRPr="009368BC" w:rsidRDefault="000940BF" w:rsidP="00C32E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taff number</w:t>
            </w:r>
          </w:p>
        </w:tc>
        <w:tc>
          <w:tcPr>
            <w:tcW w:w="2552" w:type="dxa"/>
          </w:tcPr>
          <w:p w14:paraId="33293143" w14:textId="77777777" w:rsidR="000940BF" w:rsidRPr="009368BC" w:rsidRDefault="000940BF" w:rsidP="00C32E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Position</w:t>
            </w:r>
          </w:p>
        </w:tc>
        <w:tc>
          <w:tcPr>
            <w:tcW w:w="2977" w:type="dxa"/>
          </w:tcPr>
          <w:p w14:paraId="4E53B932" w14:textId="77777777" w:rsidR="000940BF" w:rsidRPr="009368BC" w:rsidRDefault="000940BF" w:rsidP="00C32EBC">
            <w:pPr>
              <w:jc w:val="center"/>
              <w:rPr>
                <w:b/>
                <w:bCs/>
                <w:sz w:val="28"/>
                <w:szCs w:val="28"/>
              </w:rPr>
            </w:pPr>
            <w:r w:rsidRPr="009368BC">
              <w:rPr>
                <w:b/>
                <w:bCs/>
                <w:sz w:val="28"/>
                <w:szCs w:val="28"/>
              </w:rPr>
              <w:t>Signature</w:t>
            </w:r>
          </w:p>
        </w:tc>
      </w:tr>
      <w:tr w:rsidR="000940BF" w14:paraId="78870643" w14:textId="77777777" w:rsidTr="00C32EBC">
        <w:trPr>
          <w:trHeight w:val="641"/>
        </w:trPr>
        <w:tc>
          <w:tcPr>
            <w:tcW w:w="2660" w:type="dxa"/>
          </w:tcPr>
          <w:p w14:paraId="4E19E24B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520B2732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10EB7BBD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34F6BB95" w14:textId="77777777" w:rsidR="000940BF" w:rsidRDefault="000940BF" w:rsidP="00C32EBC">
            <w:pPr>
              <w:jc w:val="center"/>
            </w:pPr>
          </w:p>
        </w:tc>
      </w:tr>
      <w:tr w:rsidR="000940BF" w14:paraId="14D1700B" w14:textId="77777777" w:rsidTr="00C32EBC">
        <w:trPr>
          <w:trHeight w:val="641"/>
        </w:trPr>
        <w:tc>
          <w:tcPr>
            <w:tcW w:w="2660" w:type="dxa"/>
          </w:tcPr>
          <w:p w14:paraId="6F082EF3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27FE0ECC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588A7EF3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54351E1F" w14:textId="77777777" w:rsidR="000940BF" w:rsidRDefault="000940BF" w:rsidP="00C32EBC">
            <w:pPr>
              <w:jc w:val="center"/>
            </w:pPr>
          </w:p>
        </w:tc>
      </w:tr>
      <w:tr w:rsidR="000940BF" w14:paraId="0573CE6B" w14:textId="77777777" w:rsidTr="00C32EBC">
        <w:trPr>
          <w:trHeight w:val="641"/>
        </w:trPr>
        <w:tc>
          <w:tcPr>
            <w:tcW w:w="2660" w:type="dxa"/>
          </w:tcPr>
          <w:p w14:paraId="41C4153C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1A6F8454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433442B6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46F022CC" w14:textId="77777777" w:rsidR="000940BF" w:rsidRDefault="000940BF" w:rsidP="00C32EBC">
            <w:pPr>
              <w:jc w:val="center"/>
            </w:pPr>
          </w:p>
        </w:tc>
      </w:tr>
      <w:tr w:rsidR="000940BF" w14:paraId="22363366" w14:textId="77777777" w:rsidTr="00C32EBC">
        <w:trPr>
          <w:trHeight w:val="641"/>
        </w:trPr>
        <w:tc>
          <w:tcPr>
            <w:tcW w:w="2660" w:type="dxa"/>
          </w:tcPr>
          <w:p w14:paraId="46C29E56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33411D50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640E5842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155CBFC9" w14:textId="77777777" w:rsidR="000940BF" w:rsidRDefault="000940BF" w:rsidP="00C32EBC">
            <w:pPr>
              <w:jc w:val="center"/>
            </w:pPr>
          </w:p>
        </w:tc>
      </w:tr>
      <w:tr w:rsidR="000940BF" w14:paraId="08F76E34" w14:textId="77777777" w:rsidTr="00C32EBC">
        <w:trPr>
          <w:trHeight w:val="641"/>
        </w:trPr>
        <w:tc>
          <w:tcPr>
            <w:tcW w:w="2660" w:type="dxa"/>
          </w:tcPr>
          <w:p w14:paraId="145E9E6F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0CF0BBA7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0A5BB968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7BE4860C" w14:textId="77777777" w:rsidR="000940BF" w:rsidRDefault="000940BF" w:rsidP="00C32EBC">
            <w:pPr>
              <w:jc w:val="center"/>
            </w:pPr>
          </w:p>
        </w:tc>
      </w:tr>
      <w:tr w:rsidR="000940BF" w14:paraId="29B2BB7E" w14:textId="77777777" w:rsidTr="00C32EBC">
        <w:trPr>
          <w:trHeight w:val="641"/>
        </w:trPr>
        <w:tc>
          <w:tcPr>
            <w:tcW w:w="2660" w:type="dxa"/>
          </w:tcPr>
          <w:p w14:paraId="174B6D7A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43B397B8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5BD042BC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5F9D1EC8" w14:textId="77777777" w:rsidR="000940BF" w:rsidRDefault="000940BF" w:rsidP="00C32EBC">
            <w:pPr>
              <w:jc w:val="center"/>
            </w:pPr>
          </w:p>
        </w:tc>
      </w:tr>
      <w:tr w:rsidR="000940BF" w14:paraId="2C9A7AD7" w14:textId="77777777" w:rsidTr="00C32EBC">
        <w:trPr>
          <w:trHeight w:val="641"/>
        </w:trPr>
        <w:tc>
          <w:tcPr>
            <w:tcW w:w="2660" w:type="dxa"/>
          </w:tcPr>
          <w:p w14:paraId="48CFACA3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621EB737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4F679631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53F9AE24" w14:textId="77777777" w:rsidR="000940BF" w:rsidRDefault="000940BF" w:rsidP="00C32EBC">
            <w:pPr>
              <w:jc w:val="center"/>
            </w:pPr>
          </w:p>
        </w:tc>
      </w:tr>
      <w:tr w:rsidR="000940BF" w14:paraId="107F6C2D" w14:textId="77777777" w:rsidTr="00C32EBC">
        <w:trPr>
          <w:trHeight w:val="641"/>
        </w:trPr>
        <w:tc>
          <w:tcPr>
            <w:tcW w:w="2660" w:type="dxa"/>
          </w:tcPr>
          <w:p w14:paraId="3D6742D4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3D7B85C0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46C6DC35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55FAC5B4" w14:textId="77777777" w:rsidR="000940BF" w:rsidRDefault="000940BF" w:rsidP="00C32EBC">
            <w:pPr>
              <w:jc w:val="center"/>
            </w:pPr>
          </w:p>
        </w:tc>
      </w:tr>
      <w:tr w:rsidR="000940BF" w14:paraId="465E8786" w14:textId="77777777" w:rsidTr="00C32EBC">
        <w:trPr>
          <w:trHeight w:val="641"/>
        </w:trPr>
        <w:tc>
          <w:tcPr>
            <w:tcW w:w="2660" w:type="dxa"/>
          </w:tcPr>
          <w:p w14:paraId="0365AF67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6F06A69B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6D327E3E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45220D21" w14:textId="77777777" w:rsidR="000940BF" w:rsidRDefault="000940BF" w:rsidP="00C32EBC">
            <w:pPr>
              <w:jc w:val="center"/>
            </w:pPr>
          </w:p>
        </w:tc>
      </w:tr>
      <w:tr w:rsidR="000940BF" w14:paraId="36E205FA" w14:textId="77777777" w:rsidTr="00C32EBC">
        <w:trPr>
          <w:trHeight w:val="641"/>
        </w:trPr>
        <w:tc>
          <w:tcPr>
            <w:tcW w:w="2660" w:type="dxa"/>
          </w:tcPr>
          <w:p w14:paraId="33820608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1E2E3F65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6F42BB0A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6E0E550F" w14:textId="77777777" w:rsidR="000940BF" w:rsidRDefault="000940BF" w:rsidP="00C32EBC">
            <w:pPr>
              <w:jc w:val="center"/>
            </w:pPr>
          </w:p>
        </w:tc>
      </w:tr>
      <w:tr w:rsidR="000940BF" w14:paraId="2D9CA04A" w14:textId="77777777" w:rsidTr="00C32EBC">
        <w:trPr>
          <w:trHeight w:val="641"/>
        </w:trPr>
        <w:tc>
          <w:tcPr>
            <w:tcW w:w="2660" w:type="dxa"/>
          </w:tcPr>
          <w:p w14:paraId="180C2675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252C19CB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27E63892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4614F8E1" w14:textId="77777777" w:rsidR="000940BF" w:rsidRDefault="000940BF" w:rsidP="00C32EBC">
            <w:pPr>
              <w:jc w:val="center"/>
            </w:pPr>
          </w:p>
        </w:tc>
      </w:tr>
      <w:tr w:rsidR="000940BF" w14:paraId="5743A483" w14:textId="77777777" w:rsidTr="00C32EBC">
        <w:trPr>
          <w:trHeight w:val="641"/>
        </w:trPr>
        <w:tc>
          <w:tcPr>
            <w:tcW w:w="2660" w:type="dxa"/>
          </w:tcPr>
          <w:p w14:paraId="6CBDF479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4E58ABA2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3ABD526C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0C0FDAA5" w14:textId="77777777" w:rsidR="000940BF" w:rsidRDefault="000940BF" w:rsidP="00C32EBC">
            <w:pPr>
              <w:jc w:val="center"/>
            </w:pPr>
          </w:p>
        </w:tc>
      </w:tr>
      <w:tr w:rsidR="000940BF" w14:paraId="10ECE4B4" w14:textId="77777777" w:rsidTr="00C32EBC">
        <w:trPr>
          <w:trHeight w:val="641"/>
        </w:trPr>
        <w:tc>
          <w:tcPr>
            <w:tcW w:w="2660" w:type="dxa"/>
          </w:tcPr>
          <w:p w14:paraId="590B14BF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1927D774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28813E7B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0146B726" w14:textId="77777777" w:rsidR="000940BF" w:rsidRDefault="000940BF" w:rsidP="00C32EBC">
            <w:pPr>
              <w:jc w:val="center"/>
            </w:pPr>
          </w:p>
        </w:tc>
      </w:tr>
      <w:tr w:rsidR="000940BF" w14:paraId="57432F36" w14:textId="77777777" w:rsidTr="00C32EBC">
        <w:trPr>
          <w:trHeight w:val="641"/>
        </w:trPr>
        <w:tc>
          <w:tcPr>
            <w:tcW w:w="2660" w:type="dxa"/>
          </w:tcPr>
          <w:p w14:paraId="6B0E9432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29584075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39AD9528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533FF267" w14:textId="77777777" w:rsidR="000940BF" w:rsidRDefault="000940BF" w:rsidP="00C32EBC">
            <w:pPr>
              <w:jc w:val="center"/>
            </w:pPr>
          </w:p>
        </w:tc>
      </w:tr>
      <w:tr w:rsidR="000940BF" w14:paraId="5380C428" w14:textId="77777777" w:rsidTr="00C32EBC">
        <w:trPr>
          <w:trHeight w:val="641"/>
        </w:trPr>
        <w:tc>
          <w:tcPr>
            <w:tcW w:w="2660" w:type="dxa"/>
          </w:tcPr>
          <w:p w14:paraId="477703A2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3BD32F99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2FD5E0F1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3B2347A8" w14:textId="77777777" w:rsidR="000940BF" w:rsidRDefault="000940BF" w:rsidP="00C32EBC">
            <w:pPr>
              <w:jc w:val="center"/>
            </w:pPr>
          </w:p>
        </w:tc>
      </w:tr>
      <w:tr w:rsidR="000940BF" w14:paraId="49363093" w14:textId="77777777" w:rsidTr="00C32EBC">
        <w:trPr>
          <w:trHeight w:val="641"/>
        </w:trPr>
        <w:tc>
          <w:tcPr>
            <w:tcW w:w="2660" w:type="dxa"/>
          </w:tcPr>
          <w:p w14:paraId="0DF2215B" w14:textId="77777777" w:rsidR="000940BF" w:rsidRDefault="000940BF" w:rsidP="00C32EBC">
            <w:pPr>
              <w:jc w:val="center"/>
            </w:pPr>
          </w:p>
        </w:tc>
        <w:tc>
          <w:tcPr>
            <w:tcW w:w="1984" w:type="dxa"/>
          </w:tcPr>
          <w:p w14:paraId="1CF645FA" w14:textId="77777777" w:rsidR="000940BF" w:rsidRDefault="000940BF" w:rsidP="00C32EBC">
            <w:pPr>
              <w:jc w:val="center"/>
            </w:pPr>
          </w:p>
        </w:tc>
        <w:tc>
          <w:tcPr>
            <w:tcW w:w="2552" w:type="dxa"/>
          </w:tcPr>
          <w:p w14:paraId="2EE737DA" w14:textId="77777777" w:rsidR="000940BF" w:rsidRDefault="000940BF" w:rsidP="00C32EBC">
            <w:pPr>
              <w:jc w:val="center"/>
            </w:pPr>
          </w:p>
        </w:tc>
        <w:tc>
          <w:tcPr>
            <w:tcW w:w="2977" w:type="dxa"/>
          </w:tcPr>
          <w:p w14:paraId="77566A3A" w14:textId="77777777" w:rsidR="000940BF" w:rsidRDefault="000940BF" w:rsidP="00C32EBC">
            <w:pPr>
              <w:jc w:val="center"/>
            </w:pPr>
          </w:p>
        </w:tc>
      </w:tr>
    </w:tbl>
    <w:p w14:paraId="729378A4" w14:textId="77777777" w:rsidR="000940BF" w:rsidRDefault="000940BF" w:rsidP="00565B0B"/>
    <w:sectPr w:rsidR="000940BF" w:rsidSect="00BE0345">
      <w:pgSz w:w="12240" w:h="15840"/>
      <w:pgMar w:top="1021" w:right="1134" w:bottom="1021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565334" w14:textId="77777777" w:rsidR="00E13DDC" w:rsidRDefault="00E13DDC">
      <w:r>
        <w:separator/>
      </w:r>
    </w:p>
  </w:endnote>
  <w:endnote w:type="continuationSeparator" w:id="0">
    <w:p w14:paraId="1B1CF5F6" w14:textId="77777777" w:rsidR="00E13DDC" w:rsidRDefault="00E13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809683" w14:textId="77777777" w:rsidR="00C32EBC" w:rsidRPr="00565B0B" w:rsidRDefault="00C32EBC" w:rsidP="00565B0B">
    <w:pPr>
      <w:pStyle w:val="Footer"/>
      <w:jc w:val="center"/>
      <w:rPr>
        <w:rFonts w:ascii="Arial" w:hAnsi="Arial" w:cs="Arial"/>
      </w:rPr>
    </w:pPr>
    <w:r w:rsidRPr="00565B0B">
      <w:rPr>
        <w:rFonts w:ascii="Arial" w:hAnsi="Arial" w:cs="Arial"/>
        <w:snapToGrid w:val="0"/>
        <w:sz w:val="20"/>
        <w:szCs w:val="14"/>
        <w:lang w:eastAsia="en-US"/>
      </w:rPr>
      <w:t xml:space="preserve">Page 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begin"/>
    </w:r>
    <w:r w:rsidRPr="00565B0B">
      <w:rPr>
        <w:rFonts w:ascii="Arial" w:hAnsi="Arial" w:cs="Arial"/>
        <w:snapToGrid w:val="0"/>
        <w:sz w:val="20"/>
        <w:szCs w:val="14"/>
        <w:lang w:eastAsia="en-US"/>
      </w:rPr>
      <w:instrText xml:space="preserve"> PAGE </w:instrTex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separate"/>
    </w:r>
    <w:r w:rsidR="00F83756">
      <w:rPr>
        <w:rFonts w:ascii="Arial" w:hAnsi="Arial" w:cs="Arial"/>
        <w:noProof/>
        <w:snapToGrid w:val="0"/>
        <w:sz w:val="20"/>
        <w:szCs w:val="14"/>
        <w:lang w:eastAsia="en-US"/>
      </w:rPr>
      <w:t>17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end"/>
    </w:r>
    <w:r w:rsidRPr="00565B0B">
      <w:rPr>
        <w:rFonts w:ascii="Arial" w:hAnsi="Arial" w:cs="Arial"/>
        <w:snapToGrid w:val="0"/>
        <w:sz w:val="20"/>
        <w:szCs w:val="14"/>
        <w:lang w:eastAsia="en-US"/>
      </w:rPr>
      <w:t xml:space="preserve"> of 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begin"/>
    </w:r>
    <w:r w:rsidRPr="00565B0B">
      <w:rPr>
        <w:rFonts w:ascii="Arial" w:hAnsi="Arial" w:cs="Arial"/>
        <w:snapToGrid w:val="0"/>
        <w:sz w:val="20"/>
        <w:szCs w:val="14"/>
        <w:lang w:eastAsia="en-US"/>
      </w:rPr>
      <w:instrText xml:space="preserve"> NUMPAGES </w:instrTex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separate"/>
    </w:r>
    <w:r w:rsidR="00F83756">
      <w:rPr>
        <w:rFonts w:ascii="Arial" w:hAnsi="Arial" w:cs="Arial"/>
        <w:noProof/>
        <w:snapToGrid w:val="0"/>
        <w:sz w:val="20"/>
        <w:szCs w:val="14"/>
        <w:lang w:eastAsia="en-US"/>
      </w:rPr>
      <w:t>17</w:t>
    </w:r>
    <w:r w:rsidRPr="00565B0B">
      <w:rPr>
        <w:rFonts w:ascii="Arial" w:hAnsi="Arial" w:cs="Arial"/>
        <w:snapToGrid w:val="0"/>
        <w:sz w:val="20"/>
        <w:szCs w:val="14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B2E8D2" w14:textId="77777777" w:rsidR="00E13DDC" w:rsidRDefault="00E13DDC">
      <w:r>
        <w:separator/>
      </w:r>
    </w:p>
  </w:footnote>
  <w:footnote w:type="continuationSeparator" w:id="0">
    <w:p w14:paraId="05EC979B" w14:textId="77777777" w:rsidR="00E13DDC" w:rsidRDefault="00E13D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C9DB4" w14:textId="77777777" w:rsidR="00C32EBC" w:rsidRPr="00BE0345" w:rsidRDefault="00C32EBC" w:rsidP="000D70E3">
    <w:pPr>
      <w:rPr>
        <w:b/>
        <w:color w:val="808080"/>
        <w:sz w:val="18"/>
        <w:szCs w:val="10"/>
      </w:rPr>
    </w:pPr>
    <w:r>
      <w:rPr>
        <w:b/>
        <w:color w:val="808080"/>
        <w:sz w:val="18"/>
        <w:szCs w:val="10"/>
      </w:rPr>
      <w:t>SOP No. SOP 103</w:t>
    </w:r>
  </w:p>
  <w:p w14:paraId="41FAD689" w14:textId="77777777" w:rsidR="00C32EBC" w:rsidRPr="00FE3F82" w:rsidRDefault="00C32EBC" w:rsidP="000D70E3">
    <w:pPr>
      <w:pStyle w:val="Header"/>
      <w:rPr>
        <w:color w:val="808080"/>
        <w:sz w:val="18"/>
        <w:szCs w:val="18"/>
      </w:rPr>
    </w:pPr>
    <w:r w:rsidRPr="00FE3F82">
      <w:rPr>
        <w:b/>
        <w:color w:val="808080"/>
        <w:sz w:val="18"/>
        <w:szCs w:val="18"/>
      </w:rPr>
      <w:t xml:space="preserve">TITLE: </w:t>
    </w:r>
    <w:r>
      <w:rPr>
        <w:b/>
        <w:color w:val="808080"/>
        <w:sz w:val="18"/>
        <w:szCs w:val="18"/>
      </w:rPr>
      <w:t>Lab process - Disposal of clinical waste bi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F48B1"/>
    <w:multiLevelType w:val="multilevel"/>
    <w:tmpl w:val="E26E1604"/>
    <w:lvl w:ilvl="0">
      <w:start w:val="3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7144139"/>
    <w:multiLevelType w:val="hybridMultilevel"/>
    <w:tmpl w:val="A07660DA"/>
    <w:lvl w:ilvl="0" w:tplc="061C9E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30C30A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F5211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154554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DBE6E5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AAE6DE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3821F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58ED5E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D60C6A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2824A2"/>
    <w:multiLevelType w:val="multilevel"/>
    <w:tmpl w:val="040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CAC2B8F"/>
    <w:multiLevelType w:val="multilevel"/>
    <w:tmpl w:val="9D5E8E96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E170DC1"/>
    <w:multiLevelType w:val="multilevel"/>
    <w:tmpl w:val="8FC26F8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5793372"/>
    <w:multiLevelType w:val="hybridMultilevel"/>
    <w:tmpl w:val="0DE45A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4C732D"/>
    <w:multiLevelType w:val="hybridMultilevel"/>
    <w:tmpl w:val="890291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5E2747"/>
    <w:multiLevelType w:val="hybridMultilevel"/>
    <w:tmpl w:val="F412092A"/>
    <w:lvl w:ilvl="0" w:tplc="7E82B4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76AA69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3AE39D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DDE065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2C6B6E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DC495F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EEAB43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90EADC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20C6C6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2B10AEE"/>
    <w:multiLevelType w:val="hybridMultilevel"/>
    <w:tmpl w:val="2138DF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55419918">
    <w:abstractNumId w:val="2"/>
  </w:num>
  <w:num w:numId="2" w16cid:durableId="400912737">
    <w:abstractNumId w:val="3"/>
  </w:num>
  <w:num w:numId="3" w16cid:durableId="565575822">
    <w:abstractNumId w:val="7"/>
  </w:num>
  <w:num w:numId="4" w16cid:durableId="1351299802">
    <w:abstractNumId w:val="0"/>
  </w:num>
  <w:num w:numId="5" w16cid:durableId="1859809842">
    <w:abstractNumId w:val="1"/>
  </w:num>
  <w:num w:numId="6" w16cid:durableId="741679621">
    <w:abstractNumId w:val="6"/>
  </w:num>
  <w:num w:numId="7" w16cid:durableId="1779448917">
    <w:abstractNumId w:val="5"/>
  </w:num>
  <w:num w:numId="8" w16cid:durableId="1138257122">
    <w:abstractNumId w:val="8"/>
  </w:num>
  <w:num w:numId="9" w16cid:durableId="214014400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1595"/>
    <w:rsid w:val="0000136B"/>
    <w:rsid w:val="0002212C"/>
    <w:rsid w:val="00037059"/>
    <w:rsid w:val="00067993"/>
    <w:rsid w:val="00071C7C"/>
    <w:rsid w:val="0007627E"/>
    <w:rsid w:val="000940BF"/>
    <w:rsid w:val="000D3F96"/>
    <w:rsid w:val="000D52A1"/>
    <w:rsid w:val="000D70E3"/>
    <w:rsid w:val="000F64D9"/>
    <w:rsid w:val="00116150"/>
    <w:rsid w:val="00192F27"/>
    <w:rsid w:val="001A5DA7"/>
    <w:rsid w:val="001B502C"/>
    <w:rsid w:val="001B5F9E"/>
    <w:rsid w:val="001C2679"/>
    <w:rsid w:val="00201C7E"/>
    <w:rsid w:val="00202F68"/>
    <w:rsid w:val="00210FFA"/>
    <w:rsid w:val="002120E5"/>
    <w:rsid w:val="00222ABD"/>
    <w:rsid w:val="002236F0"/>
    <w:rsid w:val="00241BD8"/>
    <w:rsid w:val="00243A6D"/>
    <w:rsid w:val="0029578D"/>
    <w:rsid w:val="002E5879"/>
    <w:rsid w:val="002F2DA2"/>
    <w:rsid w:val="00312CDE"/>
    <w:rsid w:val="00313D00"/>
    <w:rsid w:val="00324300"/>
    <w:rsid w:val="00342B5D"/>
    <w:rsid w:val="0035337E"/>
    <w:rsid w:val="003B0668"/>
    <w:rsid w:val="003B4092"/>
    <w:rsid w:val="003B78A7"/>
    <w:rsid w:val="003C73B4"/>
    <w:rsid w:val="003E3509"/>
    <w:rsid w:val="003F66D2"/>
    <w:rsid w:val="004049E0"/>
    <w:rsid w:val="004141ED"/>
    <w:rsid w:val="00432E76"/>
    <w:rsid w:val="0044362F"/>
    <w:rsid w:val="00473E00"/>
    <w:rsid w:val="00474FDC"/>
    <w:rsid w:val="004E79B9"/>
    <w:rsid w:val="00520CE3"/>
    <w:rsid w:val="00543890"/>
    <w:rsid w:val="00565B0B"/>
    <w:rsid w:val="005874BB"/>
    <w:rsid w:val="005D4BA9"/>
    <w:rsid w:val="0060417C"/>
    <w:rsid w:val="00604712"/>
    <w:rsid w:val="006132DF"/>
    <w:rsid w:val="00616B25"/>
    <w:rsid w:val="00626F4A"/>
    <w:rsid w:val="0063442E"/>
    <w:rsid w:val="00671C8E"/>
    <w:rsid w:val="006730D6"/>
    <w:rsid w:val="00673887"/>
    <w:rsid w:val="0069424B"/>
    <w:rsid w:val="006B3BAB"/>
    <w:rsid w:val="006B4101"/>
    <w:rsid w:val="006B42A4"/>
    <w:rsid w:val="006C55C8"/>
    <w:rsid w:val="006F388C"/>
    <w:rsid w:val="0070348E"/>
    <w:rsid w:val="00710D6E"/>
    <w:rsid w:val="00725A07"/>
    <w:rsid w:val="00736B4A"/>
    <w:rsid w:val="00760F92"/>
    <w:rsid w:val="007634CF"/>
    <w:rsid w:val="007828C2"/>
    <w:rsid w:val="00791E0B"/>
    <w:rsid w:val="00792A75"/>
    <w:rsid w:val="007A3A9F"/>
    <w:rsid w:val="007B7787"/>
    <w:rsid w:val="007C21EF"/>
    <w:rsid w:val="007C3863"/>
    <w:rsid w:val="007C4B2B"/>
    <w:rsid w:val="007F0954"/>
    <w:rsid w:val="007F46FD"/>
    <w:rsid w:val="008016DE"/>
    <w:rsid w:val="00806768"/>
    <w:rsid w:val="0085383D"/>
    <w:rsid w:val="00854EB4"/>
    <w:rsid w:val="00863A86"/>
    <w:rsid w:val="008B34EB"/>
    <w:rsid w:val="008E6145"/>
    <w:rsid w:val="008F113A"/>
    <w:rsid w:val="00902312"/>
    <w:rsid w:val="00911382"/>
    <w:rsid w:val="009170C2"/>
    <w:rsid w:val="0092063E"/>
    <w:rsid w:val="009254CB"/>
    <w:rsid w:val="009368BC"/>
    <w:rsid w:val="0096258E"/>
    <w:rsid w:val="009700E7"/>
    <w:rsid w:val="009846E4"/>
    <w:rsid w:val="009A5C41"/>
    <w:rsid w:val="009B1595"/>
    <w:rsid w:val="009C2194"/>
    <w:rsid w:val="009C27A1"/>
    <w:rsid w:val="009C3A95"/>
    <w:rsid w:val="009E3293"/>
    <w:rsid w:val="00A0455D"/>
    <w:rsid w:val="00A25BED"/>
    <w:rsid w:val="00A32719"/>
    <w:rsid w:val="00A518D4"/>
    <w:rsid w:val="00A95261"/>
    <w:rsid w:val="00AD554A"/>
    <w:rsid w:val="00AF7578"/>
    <w:rsid w:val="00B015AB"/>
    <w:rsid w:val="00B13B0B"/>
    <w:rsid w:val="00B31F19"/>
    <w:rsid w:val="00B36924"/>
    <w:rsid w:val="00B4104C"/>
    <w:rsid w:val="00B9621D"/>
    <w:rsid w:val="00BC5D54"/>
    <w:rsid w:val="00BD1784"/>
    <w:rsid w:val="00BE0345"/>
    <w:rsid w:val="00BF7E8A"/>
    <w:rsid w:val="00C22EEE"/>
    <w:rsid w:val="00C32D3D"/>
    <w:rsid w:val="00C32EBC"/>
    <w:rsid w:val="00C55E7A"/>
    <w:rsid w:val="00C6348F"/>
    <w:rsid w:val="00C67193"/>
    <w:rsid w:val="00C921C3"/>
    <w:rsid w:val="00CD2925"/>
    <w:rsid w:val="00CF7D20"/>
    <w:rsid w:val="00D02C10"/>
    <w:rsid w:val="00D4130B"/>
    <w:rsid w:val="00D4323A"/>
    <w:rsid w:val="00D6116F"/>
    <w:rsid w:val="00D918B0"/>
    <w:rsid w:val="00DA28AA"/>
    <w:rsid w:val="00DB501D"/>
    <w:rsid w:val="00DD5B8B"/>
    <w:rsid w:val="00E13DDC"/>
    <w:rsid w:val="00E24028"/>
    <w:rsid w:val="00EE6722"/>
    <w:rsid w:val="00F13E36"/>
    <w:rsid w:val="00F33C3A"/>
    <w:rsid w:val="00F35441"/>
    <w:rsid w:val="00F44999"/>
    <w:rsid w:val="00F45F61"/>
    <w:rsid w:val="00F564DC"/>
    <w:rsid w:val="00F7717B"/>
    <w:rsid w:val="00F83756"/>
    <w:rsid w:val="00FA7104"/>
    <w:rsid w:val="00FC5F2B"/>
    <w:rsid w:val="00FE3F82"/>
    <w:rsid w:val="00FF139B"/>
    <w:rsid w:val="026F5F06"/>
    <w:rsid w:val="0A4022A6"/>
    <w:rsid w:val="1AEF63FA"/>
    <w:rsid w:val="419D9F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4C06E45"/>
  <w15:docId w15:val="{0F2DCA0F-ECCE-43C6-9062-20B4E4789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4"/>
      <w:lang w:eastAsia="en-GB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Times New Roman" w:hAnsi="Times New Roman"/>
      <w:b/>
      <w:sz w:val="40"/>
      <w:u w:val="single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sz w:val="36"/>
      <w:u w:val="single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u w:val="single"/>
    </w:rPr>
  </w:style>
  <w:style w:type="paragraph" w:styleId="Heading6">
    <w:name w:val="heading 6"/>
    <w:basedOn w:val="Normal"/>
    <w:next w:val="Normal"/>
    <w:qFormat/>
    <w:pPr>
      <w:keepNext/>
      <w:jc w:val="both"/>
      <w:outlineLvl w:val="5"/>
    </w:pPr>
    <w:rPr>
      <w:b/>
      <w:sz w:val="3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819"/>
        <w:tab w:val="right" w:pos="9071"/>
      </w:tabs>
    </w:pPr>
    <w:rPr>
      <w:rFonts w:ascii="Times New Roman" w:hAnsi="Times New Roman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9578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5B0B"/>
    <w:rPr>
      <w:rFonts w:ascii="Tahoma" w:hAnsi="Tahoma"/>
      <w:sz w:val="16"/>
      <w:szCs w:val="16"/>
      <w:lang w:val="en-US"/>
    </w:rPr>
  </w:style>
  <w:style w:type="character" w:customStyle="1" w:styleId="BalloonTextChar">
    <w:name w:val="Balloon Text Char"/>
    <w:link w:val="BalloonText"/>
    <w:uiPriority w:val="99"/>
    <w:semiHidden/>
    <w:rsid w:val="00565B0B"/>
    <w:rPr>
      <w:rFonts w:ascii="Tahoma" w:hAnsi="Tahoma" w:cs="Tahoma"/>
      <w:sz w:val="16"/>
      <w:szCs w:val="16"/>
      <w:lang w:val="en-US" w:eastAsia="en-GB"/>
    </w:rPr>
  </w:style>
  <w:style w:type="character" w:styleId="Hyperlink">
    <w:name w:val="Hyperlink"/>
    <w:rsid w:val="00FE3F82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FE3F82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8E614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E61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E614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E6145"/>
    <w:rPr>
      <w:rFonts w:ascii="Arial" w:hAnsi="Arial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E61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E6145"/>
    <w:rPr>
      <w:rFonts w:ascii="Arial" w:hAnsi="Arial"/>
      <w:b/>
      <w:bCs/>
      <w:lang w:eastAsia="en-GB"/>
    </w:rPr>
  </w:style>
  <w:style w:type="paragraph" w:customStyle="1" w:styleId="xmsonormal">
    <w:name w:val="x_msonormal"/>
    <w:basedOn w:val="Normal"/>
    <w:rsid w:val="008B34EB"/>
    <w:pPr>
      <w:spacing w:before="100" w:beforeAutospacing="1" w:after="100" w:afterAutospacing="1"/>
    </w:pPr>
    <w:rPr>
      <w:rFonts w:ascii="Times New Roman" w:hAnsi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47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6</Pages>
  <Words>2166</Words>
  <Characters>12350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heffield Hallam University</Company>
  <LinksUpToDate>false</LinksUpToDate>
  <CharactersWithSpaces>14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cidmb</dc:creator>
  <cp:lastModifiedBy>Souilhol, Celine</cp:lastModifiedBy>
  <cp:revision>4</cp:revision>
  <cp:lastPrinted>2020-08-26T10:45:00Z</cp:lastPrinted>
  <dcterms:created xsi:type="dcterms:W3CDTF">2023-03-15T14:28:00Z</dcterms:created>
  <dcterms:modified xsi:type="dcterms:W3CDTF">2023-08-24T1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